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7F17" w:rsidRDefault="008D7F17" w:rsidP="008D7F17">
      <w:pPr>
        <w:jc w:val="center"/>
      </w:pPr>
      <w:r>
        <w:t>МИНИСТЕРСТВО НАУКИ И ВЫСШЕГО ОБРАЗОВАНИЯ РОССИЙСКОЙ ФЕДЕРАЦИИ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ФЕДЕРАЛЬНОЕ ГОСУДАРСТВЕННОЕ АВТОНОМНОЕ ОБРАЗОВАТЕЛЬНОЕ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УЧРЕЖДЕНИЕ ВЫСШЕГО ОБРАЗОВАНИЯ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«СЕВАСТОПОЛЬСКИЙ ГОСУДАРСТВЕННЫЙ УНИВЕРСИТЕТ»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  <w:r>
        <w:t>Институт информационных технологий</w:t>
      </w:r>
    </w:p>
    <w:p w:rsidR="008D7F17" w:rsidRDefault="008D7F17" w:rsidP="008D7F17">
      <w:pPr>
        <w:jc w:val="center"/>
      </w:pPr>
      <w:r>
        <w:t>Кафедра/департамент «Информационные системы»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КУРСОВАЯ РАБОТА / КУРСОВОЙ ПРОЕКТ</w:t>
      </w:r>
    </w:p>
    <w:p w:rsidR="008D7F17" w:rsidRDefault="008D7F17" w:rsidP="008D7F17">
      <w:pPr>
        <w:jc w:val="center"/>
      </w:pPr>
      <w:r>
        <w:t>по дисциплине</w:t>
      </w:r>
    </w:p>
    <w:p w:rsidR="008D7F17" w:rsidRDefault="008D7F17" w:rsidP="008D7F17">
      <w:pPr>
        <w:jc w:val="center"/>
      </w:pPr>
      <w:r>
        <w:t>Алгоритмизация и программирование</w:t>
      </w:r>
    </w:p>
    <w:p w:rsidR="008D7F17" w:rsidRDefault="008D7F17" w:rsidP="008D7F17">
      <w:pPr>
        <w:jc w:val="center"/>
      </w:pPr>
      <w:r>
        <w:t>на тему «Программа учета выданных книг в библиотеке»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</w:p>
    <w:p w:rsidR="008D7F17" w:rsidRDefault="008D7F17" w:rsidP="008D7F17">
      <w:pPr>
        <w:jc w:val="right"/>
      </w:pPr>
      <w:r>
        <w:t xml:space="preserve">Выполнил: обучающийся </w:t>
      </w:r>
    </w:p>
    <w:p w:rsidR="008D7F17" w:rsidRDefault="008D7F17" w:rsidP="008D7F17">
      <w:pPr>
        <w:jc w:val="right"/>
      </w:pPr>
      <w:r>
        <w:t xml:space="preserve">группы: ИС/б-21-3-о </w:t>
      </w:r>
    </w:p>
    <w:p w:rsidR="008D7F17" w:rsidRDefault="008D7F17" w:rsidP="008D7F17">
      <w:pPr>
        <w:jc w:val="right"/>
      </w:pPr>
      <w:r>
        <w:t>Пышногуб В.С.</w:t>
      </w:r>
    </w:p>
    <w:p w:rsidR="008D7F17" w:rsidRDefault="008D7F17" w:rsidP="008D7F17">
      <w:pPr>
        <w:jc w:val="right"/>
      </w:pPr>
      <w:r>
        <w:t xml:space="preserve"> « __» _______20 </w:t>
      </w:r>
      <w:r w:rsidRPr="00843619">
        <w:rPr>
          <w:u w:val="single"/>
        </w:rPr>
        <w:t>2</w:t>
      </w:r>
      <w:r>
        <w:rPr>
          <w:u w:val="single"/>
        </w:rPr>
        <w:t>2</w:t>
      </w:r>
      <w:r>
        <w:t xml:space="preserve"> г. </w:t>
      </w:r>
    </w:p>
    <w:p w:rsidR="008D7F17" w:rsidRDefault="008D7F17" w:rsidP="008D7F17">
      <w:pPr>
        <w:jc w:val="right"/>
      </w:pPr>
      <w:r>
        <w:t xml:space="preserve">Научный руководитель: </w:t>
      </w:r>
    </w:p>
    <w:p w:rsidR="008D7F17" w:rsidRDefault="008D7F17" w:rsidP="008D7F17">
      <w:pPr>
        <w:jc w:val="right"/>
      </w:pPr>
      <w:r>
        <w:t>Сметанина Т.И.</w:t>
      </w:r>
    </w:p>
    <w:p w:rsidR="008D7F17" w:rsidRDefault="008D7F17" w:rsidP="008D7F17">
      <w:pPr>
        <w:jc w:val="right"/>
      </w:pPr>
      <w:r>
        <w:t xml:space="preserve"> «__»  ________20</w:t>
      </w:r>
      <w:r w:rsidRPr="00843619">
        <w:rPr>
          <w:u w:val="single"/>
        </w:rPr>
        <w:t xml:space="preserve"> 2</w:t>
      </w:r>
      <w:r>
        <w:rPr>
          <w:u w:val="single"/>
        </w:rPr>
        <w:t>2</w:t>
      </w:r>
      <w:r>
        <w:t xml:space="preserve"> г. 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right"/>
      </w:pPr>
    </w:p>
    <w:p w:rsidR="008D7F17" w:rsidRDefault="008D7F17" w:rsidP="008D7F17">
      <w:pPr>
        <w:ind w:firstLine="0"/>
      </w:pPr>
    </w:p>
    <w:p w:rsidR="008D7F17" w:rsidRDefault="008D7F17" w:rsidP="008D7F17">
      <w:r>
        <w:t>Оценка__________________</w:t>
      </w:r>
    </w:p>
    <w:p w:rsidR="008D7F17" w:rsidRDefault="008D7F17" w:rsidP="008D7F17">
      <w:r>
        <w:t xml:space="preserve"> « __» _________ 20 22 г.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  <w:r>
        <w:t>Севастополь 2022</w:t>
      </w:r>
    </w:p>
    <w:p w:rsidR="008D7F17" w:rsidRDefault="008D7F17" w:rsidP="008D7F17">
      <w:pPr>
        <w:pStyle w:val="1"/>
      </w:pPr>
      <w:bookmarkStart w:id="0" w:name="_Toc90912466"/>
      <w:bookmarkStart w:id="1" w:name="_Toc90992564"/>
      <w:bookmarkStart w:id="2" w:name="_Toc91046473"/>
      <w:bookmarkStart w:id="3" w:name="_Toc120451271"/>
      <w:r>
        <w:lastRenderedPageBreak/>
        <w:t>АННОТАЦИЯ</w:t>
      </w:r>
      <w:bookmarkEnd w:id="0"/>
      <w:bookmarkEnd w:id="1"/>
      <w:bookmarkEnd w:id="2"/>
      <w:bookmarkEnd w:id="3"/>
    </w:p>
    <w:p w:rsidR="008D7F17" w:rsidRPr="00AD0233" w:rsidRDefault="008D7F17" w:rsidP="008D7F17">
      <w:r>
        <w:t>Пояснительная записка содержит описание программы для работы с табличными данными, а именно, записями о выданных книгах в библиотеке, разработанной в рамках курсового проектирования, целью которого</w:t>
      </w:r>
      <w:r w:rsidR="00005D25">
        <w:t xml:space="preserve"> является</w:t>
      </w:r>
      <w:r>
        <w:t xml:space="preserve"> закрепление и углубление знаний в области основ структурного и модульного</w:t>
      </w:r>
      <w:r w:rsidR="00005D25">
        <w:t xml:space="preserve"> </w:t>
      </w:r>
      <w:r>
        <w:t>программирования. Также целью является приобретение практических навыков разработки приложений с использованием сторонних открытых библиотек и примитивной терминальной графики.</w:t>
      </w:r>
    </w:p>
    <w:p w:rsidR="008D7F17" w:rsidRPr="00040707" w:rsidRDefault="008D7F17" w:rsidP="008D7F17">
      <w:pPr>
        <w:pStyle w:val="1"/>
        <w:spacing w:after="0"/>
      </w:pPr>
      <w:bookmarkStart w:id="4" w:name="_Toc90912467"/>
      <w:bookmarkStart w:id="5" w:name="_Toc90992565"/>
      <w:bookmarkStart w:id="6" w:name="_Toc91046474"/>
      <w:bookmarkStart w:id="7" w:name="_Toc120451272"/>
      <w:r>
        <w:lastRenderedPageBreak/>
        <w:t>СОДЕРЖАНИЕ</w:t>
      </w:r>
      <w:bookmarkEnd w:id="4"/>
      <w:bookmarkEnd w:id="5"/>
      <w:bookmarkEnd w:id="6"/>
      <w:bookmarkEnd w:id="7"/>
    </w:p>
    <w:p w:rsidR="008D7F17" w:rsidRDefault="008D7F17" w:rsidP="008D7F17">
      <w:pPr>
        <w:pStyle w:val="11"/>
        <w:spacing w:after="0" w:line="360" w:lineRule="auto"/>
      </w:pPr>
    </w:p>
    <w:p w:rsidR="008D7F17" w:rsidRDefault="008D7F1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0451273" w:history="1">
        <w:r w:rsidRPr="00490C78">
          <w:rPr>
            <w:rStyle w:val="a5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451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4" w:history="1">
        <w:r w:rsidR="008D7F17" w:rsidRPr="00490C78">
          <w:rPr>
            <w:rStyle w:val="a5"/>
            <w:noProof/>
          </w:rPr>
          <w:t>1 НАЗНАЧЕНИЕ И ОБЛАСТЬ ПРИМЕ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5" w:history="1">
        <w:r w:rsidR="008D7F17" w:rsidRPr="00490C78">
          <w:rPr>
            <w:rStyle w:val="a5"/>
            <w:noProof/>
          </w:rPr>
          <w:t>2 ТЕХНИЧЕСКИЕ ХАРАКТЕРИСТИК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6" w:history="1">
        <w:r w:rsidR="008D7F17" w:rsidRPr="00490C78">
          <w:rPr>
            <w:rStyle w:val="a5"/>
            <w:noProof/>
          </w:rPr>
          <w:t>2.1 Постановка задачи на разработку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7" w:history="1">
        <w:r w:rsidR="008D7F17" w:rsidRPr="00490C78">
          <w:rPr>
            <w:rStyle w:val="a5"/>
            <w:noProof/>
          </w:rPr>
          <w:t>2.2 Описание и обоснование выбора метода организации входных, выходных и промежуточных данных</w:t>
        </w:r>
        <w:bookmarkStart w:id="8" w:name="_GoBack"/>
        <w:bookmarkEnd w:id="8"/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8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8" w:history="1">
        <w:r w:rsidR="008D7F17" w:rsidRPr="00490C78">
          <w:rPr>
            <w:rStyle w:val="a5"/>
            <w:noProof/>
          </w:rPr>
          <w:t>2.3 Обоснование выбора языка и среды программирова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9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9" w:history="1">
        <w:r w:rsidR="008D7F17" w:rsidRPr="00490C78">
          <w:rPr>
            <w:rStyle w:val="a5"/>
            <w:noProof/>
          </w:rPr>
          <w:t>2.4 Разработка модульной структуры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1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0" w:history="1">
        <w:r w:rsidR="008D7F17" w:rsidRPr="00490C78">
          <w:rPr>
            <w:rStyle w:val="a5"/>
            <w:noProof/>
          </w:rPr>
          <w:t>2.4.1 Дополнительные константы, массивы и перечисле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1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1" w:history="1">
        <w:r w:rsidR="008D7F17" w:rsidRPr="00490C78">
          <w:rPr>
            <w:rStyle w:val="a5"/>
            <w:noProof/>
          </w:rPr>
          <w:t>2.5 Описание алгоритмов функционирова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1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1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2" w:history="1">
        <w:r w:rsidR="008D7F17" w:rsidRPr="00490C78">
          <w:rPr>
            <w:rStyle w:val="a5"/>
            <w:noProof/>
          </w:rPr>
          <w:t>2.6 Обоснование состава технических и программных средст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2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24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3" w:history="1">
        <w:r w:rsidR="008D7F17" w:rsidRPr="00490C78">
          <w:rPr>
            <w:rStyle w:val="a5"/>
            <w:noProof/>
          </w:rPr>
          <w:t>3 ВЫПОЛНЕНИЕ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3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25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4" w:history="1">
        <w:r w:rsidR="008D7F17" w:rsidRPr="00490C78">
          <w:rPr>
            <w:rStyle w:val="a5"/>
            <w:noProof/>
          </w:rPr>
          <w:t>3.1 Условия выпол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25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5" w:history="1">
        <w:r w:rsidR="008D7F17" w:rsidRPr="00490C78">
          <w:rPr>
            <w:rStyle w:val="a5"/>
            <w:noProof/>
          </w:rPr>
          <w:t>3.2 Загрузка и запуск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25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6" w:history="1">
        <w:r w:rsidR="008D7F17" w:rsidRPr="00490C78">
          <w:rPr>
            <w:rStyle w:val="a5"/>
            <w:noProof/>
          </w:rPr>
          <w:t>3.3 Проверка работоспособност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2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7" w:history="1">
        <w:r w:rsidR="008D7F17" w:rsidRPr="00490C78">
          <w:rPr>
            <w:rStyle w:val="a5"/>
            <w:noProof/>
          </w:rPr>
          <w:t>ЗАКЛЮЧЕНИЕ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2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8" w:history="1">
        <w:r w:rsidR="008D7F17" w:rsidRPr="00490C78">
          <w:rPr>
            <w:rStyle w:val="a5"/>
            <w:noProof/>
          </w:rPr>
          <w:t>СПИСОК ИСПОЛЬЗУЕМЫХ ИСТОЧНИКО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28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9" w:history="1">
        <w:r w:rsidR="008D7F17" w:rsidRPr="00490C78">
          <w:rPr>
            <w:rStyle w:val="a5"/>
            <w:noProof/>
          </w:rPr>
          <w:t>А. ПРИЛОЖЕНИЕ А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3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DA210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90" w:history="1">
        <w:r w:rsidR="008D7F17" w:rsidRPr="00490C78">
          <w:rPr>
            <w:rStyle w:val="a5"/>
            <w:noProof/>
          </w:rPr>
          <w:t>Б. ПРИЛОЖЕНИЕ Б Листинг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9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24147A">
          <w:rPr>
            <w:noProof/>
            <w:webHidden/>
          </w:rPr>
          <w:t>44</w:t>
        </w:r>
        <w:r w:rsidR="008D7F17">
          <w:rPr>
            <w:noProof/>
            <w:webHidden/>
          </w:rPr>
          <w:fldChar w:fldCharType="end"/>
        </w:r>
      </w:hyperlink>
    </w:p>
    <w:p w:rsidR="008D7F17" w:rsidRPr="009D4A9D" w:rsidRDefault="008D7F17" w:rsidP="008D7F17">
      <w:pPr>
        <w:ind w:firstLine="0"/>
      </w:pPr>
      <w:r>
        <w:fldChar w:fldCharType="end"/>
      </w:r>
    </w:p>
    <w:p w:rsidR="008D7F17" w:rsidRPr="00E20481" w:rsidRDefault="008D7F17" w:rsidP="008D7F17">
      <w:pPr>
        <w:pStyle w:val="1"/>
        <w:spacing w:after="0"/>
      </w:pPr>
      <w:bookmarkStart w:id="9" w:name="_Toc120451273"/>
      <w:r>
        <w:lastRenderedPageBreak/>
        <w:t>ВВЕДЕНИЕ</w:t>
      </w:r>
      <w:bookmarkEnd w:id="9"/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  <w:r>
        <w:t xml:space="preserve">В рамках настоящего курсового проектирования ведется разработка программы по теме «Программа учета выданных книг в библиотеке» на основании документа – техническое задание – и в рамках организации – Севастопольский государственный университет. Дата выдачи задания: </w:t>
      </w:r>
      <w:r w:rsidRPr="00D71B2D">
        <w:t>0</w:t>
      </w:r>
      <w:r>
        <w:t>8.</w:t>
      </w:r>
      <w:r w:rsidRPr="00D71B2D">
        <w:t>09</w:t>
      </w:r>
      <w:r>
        <w:t>.2022.</w:t>
      </w:r>
    </w:p>
    <w:p w:rsidR="008D7F17" w:rsidRDefault="008D7F17" w:rsidP="008D7F17">
      <w:pPr>
        <w:ind w:firstLine="709"/>
      </w:pPr>
      <w:r>
        <w:t>С появлением и широким распространением табличных процессоров,</w:t>
      </w:r>
      <w:r w:rsidRPr="009D4A9D">
        <w:t xml:space="preserve"> </w:t>
      </w:r>
      <w:r>
        <w:t>одним из самых известных представителей которых является Microsoft Exel, и</w:t>
      </w:r>
      <w:r w:rsidRPr="009D4A9D">
        <w:t xml:space="preserve"> </w:t>
      </w:r>
      <w:r>
        <w:t>иных программ, позволяющих обрабатывать большие объёмы табличных</w:t>
      </w:r>
      <w:r w:rsidRPr="009D4A9D">
        <w:t xml:space="preserve"> </w:t>
      </w:r>
      <w:r>
        <w:t>данных без необходимости знания пользователем языков программирования,</w:t>
      </w:r>
      <w:r w:rsidRPr="009D4A9D">
        <w:t xml:space="preserve"> </w:t>
      </w:r>
      <w:r>
        <w:t>написание узкоспециализированных программ, примером которых является</w:t>
      </w:r>
      <w:r w:rsidRPr="009D4A9D">
        <w:t xml:space="preserve"> </w:t>
      </w:r>
      <w:r>
        <w:t>разрабатываемая программа, утратило свою актуальность, что, тем не менее,</w:t>
      </w:r>
      <w:r w:rsidRPr="009D4A9D">
        <w:t xml:space="preserve"> </w:t>
      </w:r>
      <w:r>
        <w:t>никак не сказалось на возможности использования разработки программы,</w:t>
      </w:r>
      <w:r w:rsidRPr="009D4A9D">
        <w:t xml:space="preserve"> </w:t>
      </w:r>
      <w:r>
        <w:t>преимуществом которой является простота и крайне малое потребление ресурсов компьютера.</w:t>
      </w:r>
    </w:p>
    <w:p w:rsidR="008D7F17" w:rsidRDefault="008D7F17" w:rsidP="008D7F17">
      <w:pPr>
        <w:ind w:firstLine="709"/>
      </w:pPr>
      <w:r>
        <w:t>Целью курсового проектирования является систематизация, закрепление</w:t>
      </w:r>
      <w:r w:rsidRPr="009D4A9D">
        <w:t xml:space="preserve"> </w:t>
      </w:r>
      <w:r>
        <w:t>и углубление знаний в области основ процедурного программирования и совершенствование</w:t>
      </w:r>
      <w:r w:rsidRPr="009D4A9D">
        <w:t xml:space="preserve"> </w:t>
      </w:r>
      <w:r>
        <w:t>практических навыков разработки программ на языке Си на примере</w:t>
      </w:r>
      <w:r w:rsidRPr="009D4A9D">
        <w:t xml:space="preserve"> </w:t>
      </w:r>
      <w:r>
        <w:t>разработки</w:t>
      </w:r>
      <w:r w:rsidRPr="009D4A9D">
        <w:t xml:space="preserve"> </w:t>
      </w:r>
      <w:r>
        <w:t>программы «Программа учета выданных книг в библиотеке», представляющей</w:t>
      </w:r>
      <w:r w:rsidRPr="009D4A9D">
        <w:t xml:space="preserve"> </w:t>
      </w:r>
      <w:r>
        <w:t>собой упрощённое подобие базы данных и позволяющей выполнять различные</w:t>
      </w:r>
      <w:r w:rsidRPr="009D4A9D">
        <w:t xml:space="preserve"> </w:t>
      </w:r>
      <w:r>
        <w:t>операции над записями.</w:t>
      </w:r>
    </w:p>
    <w:p w:rsidR="008D7F17" w:rsidRDefault="008D7F17" w:rsidP="008D7F17">
      <w:pPr>
        <w:ind w:firstLine="708"/>
      </w:pPr>
      <w:r>
        <w:t>Для достижения цели на разных этапах курсового</w:t>
      </w:r>
      <w:r w:rsidRPr="009D4A9D">
        <w:t xml:space="preserve"> </w:t>
      </w:r>
      <w:r>
        <w:t>проектирования</w:t>
      </w:r>
      <w:r w:rsidRPr="009D4A9D">
        <w:t xml:space="preserve"> </w:t>
      </w:r>
      <w:r>
        <w:t>должны быть решены следующие задачи: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варианта задания и детализация поставки задачи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определение требований к функциям, выполняемых разрабатываемой</w:t>
      </w:r>
      <w:r w:rsidRPr="009D4A9D">
        <w:t xml:space="preserve"> </w:t>
      </w:r>
      <w:r>
        <w:t>программой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типов и проектирование структур данных, определяющих</w:t>
      </w:r>
      <w:r w:rsidRPr="009D4A9D">
        <w:t xml:space="preserve"> </w:t>
      </w:r>
      <w:r>
        <w:t>способы представления, хранения и преобразования входных, выходных и</w:t>
      </w:r>
      <w:r w:rsidRPr="009D4A9D">
        <w:t xml:space="preserve"> </w:t>
      </w:r>
      <w:r>
        <w:t>промежуточных данных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lastRenderedPageBreak/>
        <w:t>разработка модульной структуры программы, определение функций</w:t>
      </w:r>
      <w:r w:rsidRPr="009D4A9D">
        <w:t xml:space="preserve"> </w:t>
      </w:r>
      <w:r>
        <w:t>модулей и способов их взаимодействия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написание текста программных модулей на алгоритмическом языке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разработка тестовых примеров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тестирование и отладка программы;</w:t>
      </w:r>
    </w:p>
    <w:p w:rsidR="008D7F17" w:rsidRPr="00812C63" w:rsidRDefault="008D7F17" w:rsidP="008D7F17">
      <w:r>
        <w:t>Также должны быть разработаны программные документы в соответствии с действующими</w:t>
      </w:r>
      <w:r w:rsidRPr="009D4A9D">
        <w:t xml:space="preserve"> </w:t>
      </w:r>
      <w:r>
        <w:t>стандартами.</w:t>
      </w:r>
    </w:p>
    <w:p w:rsidR="008D7F17" w:rsidRDefault="008D7F17" w:rsidP="008D7F17">
      <w:pPr>
        <w:pStyle w:val="1"/>
        <w:numPr>
          <w:ilvl w:val="0"/>
          <w:numId w:val="6"/>
        </w:numPr>
        <w:spacing w:after="0"/>
      </w:pPr>
      <w:bookmarkStart w:id="10" w:name="_Toc120451274"/>
      <w:r>
        <w:lastRenderedPageBreak/>
        <w:t>НАЗНАЧЕНИЕ И ОБЛАСТЬ ПРИМЕНЕНИЯ ПРОГРАММЫ</w:t>
      </w:r>
      <w:bookmarkEnd w:id="10"/>
    </w:p>
    <w:p w:rsidR="008D7F17" w:rsidRDefault="008D7F17" w:rsidP="008D7F17"/>
    <w:p w:rsidR="008D7F17" w:rsidRDefault="008D7F17" w:rsidP="008D7F17"/>
    <w:p w:rsidR="008D7F17" w:rsidRDefault="008D7F17" w:rsidP="008D7F17">
      <w:r>
        <w:t>Программа предназначена для организации, хранения, поиска и модификации данных о выданных в библиотеке книгах через пользователь-ориентированный терминальный интерфейс.</w:t>
      </w:r>
    </w:p>
    <w:p w:rsidR="008D7F17" w:rsidRPr="00465EB8" w:rsidRDefault="008D7F17" w:rsidP="008D7F17">
      <w:r>
        <w:t>Области применения программы: библиотеки, находящиеся в городе Севастополь и в его округе. Одной из возможностей программы является импорт данных, сохранённых в формате «</w:t>
      </w:r>
      <w:r>
        <w:rPr>
          <w:lang w:val="en-US"/>
        </w:rPr>
        <w:t>txt</w:t>
      </w:r>
      <w:r>
        <w:t>», что позволяет работать с данными как из других программ, так и с данными, изначально созданными с помощью текстовых редакторов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1" w:name="_Toc120451275"/>
      <w:r>
        <w:lastRenderedPageBreak/>
        <w:t>ТЕХНИЧЕСКИЕ ХАРАКТЕРИСТИКИ ПРОГРАММЫ</w:t>
      </w:r>
      <w:bookmarkEnd w:id="11"/>
    </w:p>
    <w:p w:rsidR="008D7F17" w:rsidRDefault="008D7F17" w:rsidP="008D7F17">
      <w:pPr>
        <w:pStyle w:val="2"/>
      </w:pPr>
      <w:bookmarkStart w:id="12" w:name="_Toc120451276"/>
      <w:r>
        <w:t>Постановка задачи на разработку программы</w:t>
      </w:r>
      <w:bookmarkEnd w:id="12"/>
    </w:p>
    <w:p w:rsidR="008D7F17" w:rsidRDefault="008D7F17" w:rsidP="008D7F17">
      <w:r>
        <w:t>Был выдан 1</w:t>
      </w:r>
      <w:r>
        <w:rPr>
          <w:lang w:val="en-US"/>
        </w:rPr>
        <w:t>4</w:t>
      </w:r>
      <w:r>
        <w:t xml:space="preserve"> вариант задания.</w:t>
      </w:r>
    </w:p>
    <w:p w:rsidR="008D7F17" w:rsidRDefault="008D7F17" w:rsidP="008D7F17">
      <w:r>
        <w:t>Входной файл имеет следующую структуру: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д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ФИО абонента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автор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название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здательство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дата выдач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стоимость книги;</w:t>
      </w:r>
    </w:p>
    <w:p w:rsidR="008D7F17" w:rsidRDefault="008D7F17" w:rsidP="008D7F17">
      <w:r>
        <w:t>Программа должна предоставлять меню-ориентированный интерфейс, позволяющий выполнять следующий минимально необходимый набор действий: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здание и добавление элементов в таблицу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просмотр существующих записей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удаление записи по ключев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дактирование записи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ртировка записей в таблице по выбранн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хранение данных в бинарный/текстовый файл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загрузка данных из бинарного/текстового файла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ализовать выполнение требуемого по варианту задания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корректное завершение работы программы.</w:t>
      </w:r>
    </w:p>
    <w:p w:rsidR="008D7F17" w:rsidRPr="001319EC" w:rsidRDefault="008D7F17" w:rsidP="008D7F17">
      <w:r>
        <w:lastRenderedPageBreak/>
        <w:t>В случае обработки записей по варианту программа должна в</w:t>
      </w:r>
      <w:r w:rsidRPr="00F57324">
        <w:t>ыбрать ФИО и количество книг задолжников</w:t>
      </w:r>
      <w:r>
        <w:t>, которые не сдали книги обратно в течении 90 дней с момента выдачи</w:t>
      </w:r>
      <w:r w:rsidRPr="00F57324">
        <w:t>.</w:t>
      </w:r>
    </w:p>
    <w:p w:rsidR="008D7F17" w:rsidRDefault="008D7F17" w:rsidP="008D7F17">
      <w:pPr>
        <w:pStyle w:val="2"/>
      </w:pPr>
      <w:bookmarkStart w:id="13" w:name="_Toc120451277"/>
      <w:r>
        <w:t>Описание и обоснование выбора метода организации входных, выходных и промежуточных данных</w:t>
      </w:r>
      <w:bookmarkEnd w:id="13"/>
    </w:p>
    <w:p w:rsidR="008D7F17" w:rsidRDefault="008D7F17" w:rsidP="008D7F17">
      <w:r>
        <w:t>Для хранения данных в оперативной памяти было принято решение использовать бинарное дерево, потому что бинарное дерево позволяет ускорить поиск требуемых элементов и постраничный вывод данных на экран.</w:t>
      </w:r>
    </w:p>
    <w:p w:rsidR="008D7F17" w:rsidRDefault="008D7F17" w:rsidP="008D7F17">
      <w:r>
        <w:t>Были определены дополнительные структуры данных.</w:t>
      </w:r>
    </w:p>
    <w:p w:rsidR="008D7F17" w:rsidRDefault="008D7F17" w:rsidP="008D7F17">
      <w:r>
        <w:t>Структура хранения ФИО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Структура для хранения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 xml:space="preserve">char name[80]; //Им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urname[80];//Фамил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econdname[80];//отчество</w:t>
      </w:r>
    </w:p>
    <w:p w:rsidR="008D7F17" w:rsidRPr="00196E39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196E39">
        <w:rPr>
          <w:rFonts w:ascii="Courier New" w:hAnsi="Courier New"/>
          <w:sz w:val="20"/>
          <w:lang w:val="en-US"/>
        </w:rPr>
        <w:t>}</w:t>
      </w:r>
      <w:r w:rsidRPr="003F16E8">
        <w:rPr>
          <w:rFonts w:ascii="Courier New" w:hAnsi="Courier New"/>
          <w:sz w:val="20"/>
          <w:lang w:val="en-US"/>
        </w:rPr>
        <w:t>fio</w:t>
      </w:r>
      <w:r w:rsidRPr="00196E39">
        <w:rPr>
          <w:rFonts w:ascii="Courier New" w:hAnsi="Courier New"/>
          <w:sz w:val="20"/>
          <w:lang w:val="en-US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196E39">
        <w:rPr>
          <w:rFonts w:ascii="Courier New" w:hAnsi="Courier New"/>
          <w:sz w:val="20"/>
          <w:lang w:val="en-US"/>
        </w:rPr>
        <w:t xml:space="preserve">; </w:t>
      </w:r>
    </w:p>
    <w:p w:rsidR="008D7F17" w:rsidRDefault="008D7F17" w:rsidP="008D7F17">
      <w:r>
        <w:t>Структура хранения пользовательских данных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основная структура информационного пол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//идентификатор поля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поле структуры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анных для автора книги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char surname[6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char inicial[2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autor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 xml:space="preserve">    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book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name</w:t>
      </w:r>
      <w:r w:rsidRPr="003F16E8">
        <w:rPr>
          <w:rFonts w:ascii="Courier New" w:hAnsi="Courier New"/>
          <w:sz w:val="20"/>
        </w:rPr>
        <w:t>[160]; //поле для названия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zd</w:t>
      </w:r>
      <w:r w:rsidRPr="003F16E8">
        <w:rPr>
          <w:rFonts w:ascii="Courier New" w:hAnsi="Courier New"/>
          <w:sz w:val="20"/>
        </w:rPr>
        <w:t xml:space="preserve">[70]; // поле для издан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, хранит дату выдачи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int d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m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y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date_out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float cost; // цена книги</w:t>
      </w:r>
    </w:p>
    <w:p w:rsidR="008D7F17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} abonent_t; </w:t>
      </w:r>
    </w:p>
    <w:p w:rsidR="008D7F17" w:rsidRPr="003F16E8" w:rsidRDefault="008D7F17" w:rsidP="008D7F17">
      <w:pPr>
        <w:ind w:firstLine="708"/>
        <w:rPr>
          <w:lang w:val="en-US"/>
        </w:rPr>
      </w:pPr>
      <w:r>
        <w:t>Элемент</w:t>
      </w:r>
      <w:r w:rsidRPr="003F16E8">
        <w:rPr>
          <w:lang w:val="en-US"/>
        </w:rPr>
        <w:t xml:space="preserve"> </w:t>
      </w:r>
      <w:r>
        <w:t>дерева</w:t>
      </w:r>
      <w:r w:rsidRPr="003F16E8">
        <w:rPr>
          <w:lang w:val="en-US"/>
        </w:rPr>
        <w:t>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>typedef struct abonent_l {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abonent_t info; // информационное поле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right; //правая нода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left; // левая нода </w:t>
      </w:r>
    </w:p>
    <w:p w:rsidR="008D7F17" w:rsidRPr="00DC5C9E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} </w:t>
      </w:r>
      <w:r w:rsidRPr="003F16E8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должников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ля хранения должников  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 //идентификатор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 поле фио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count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dolg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books</w:t>
      </w:r>
      <w:r w:rsidRPr="003F16E8">
        <w:rPr>
          <w:rFonts w:ascii="Courier New" w:hAnsi="Courier New"/>
          <w:sz w:val="20"/>
        </w:rPr>
        <w:t>; // количество книг в задолжности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lastRenderedPageBreak/>
        <w:t>}</w:t>
      </w:r>
      <w:r w:rsidRPr="003F16E8">
        <w:rPr>
          <w:rFonts w:ascii="Courier New" w:hAnsi="Courier New"/>
          <w:sz w:val="20"/>
          <w:lang w:val="en-US"/>
        </w:rPr>
        <w:t>dolgi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pers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массива должников и его размера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typedef struct { // структура-обертка для хранения данных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dolgi_pers_t* info_mass; // массив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int count; // количество должников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}dolgi_pers_t_obr;</w:t>
      </w:r>
    </w:p>
    <w:p w:rsidR="008D7F17" w:rsidRDefault="008D7F17" w:rsidP="008D7F17">
      <w:r>
        <w:t>Структура для хранения меню.</w:t>
      </w:r>
    </w:p>
    <w:p w:rsidR="008D7F17" w:rsidRPr="00D544A0" w:rsidRDefault="008D7F17" w:rsidP="008D7F17">
      <w:pPr>
        <w:pStyle w:val="a3"/>
      </w:pPr>
      <w:r w:rsidRPr="00D544A0">
        <w:rPr>
          <w:lang w:val="en-US"/>
        </w:rPr>
        <w:t>typedef</w:t>
      </w:r>
      <w:r w:rsidRPr="00D544A0">
        <w:t xml:space="preserve"> </w:t>
      </w:r>
      <w:r w:rsidRPr="00D544A0">
        <w:rPr>
          <w:lang w:val="en-US"/>
        </w:rPr>
        <w:t>struct</w:t>
      </w:r>
      <w:r w:rsidRPr="00D544A0">
        <w:t xml:space="preserve"> { // структура одного элемен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size</w:t>
      </w:r>
      <w:r w:rsidRPr="00D544A0">
        <w:t xml:space="preserve">; //размер меню 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 xml:space="preserve"> _</w:t>
      </w:r>
      <w:r w:rsidRPr="00D544A0">
        <w:rPr>
          <w:lang w:val="en-US"/>
        </w:rPr>
        <w:t>name</w:t>
      </w:r>
      <w:r w:rsidRPr="00D544A0">
        <w:t>[80]; //наименование пунк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>*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; //указатель на масси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>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lenght</w:t>
      </w:r>
      <w:r w:rsidRPr="00D544A0">
        <w:t>; //количество элементо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ax</w:t>
      </w:r>
      <w:r w:rsidRPr="00D544A0">
        <w:t>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lenght</w:t>
      </w:r>
      <w:r w:rsidRPr="00D544A0">
        <w:t>; //длина самой большого элемента в сабменю</w:t>
      </w:r>
    </w:p>
    <w:p w:rsidR="008D7F17" w:rsidRPr="00D544A0" w:rsidRDefault="008D7F17" w:rsidP="008D7F17">
      <w:pPr>
        <w:pStyle w:val="a3"/>
        <w:rPr>
          <w:lang w:val="en-US"/>
        </w:rPr>
      </w:pPr>
      <w:r w:rsidRPr="00D544A0">
        <w:t xml:space="preserve">    </w:t>
      </w:r>
      <w:r w:rsidRPr="00D544A0">
        <w:rPr>
          <w:lang w:val="en-US"/>
        </w:rPr>
        <w:t>int _menu_name_lenght; //длина имени меню</w:t>
      </w:r>
    </w:p>
    <w:p w:rsidR="008D7F17" w:rsidRDefault="008D7F17" w:rsidP="008D7F17">
      <w:pPr>
        <w:pStyle w:val="a3"/>
        <w:rPr>
          <w:lang w:val="en-US"/>
        </w:rPr>
      </w:pPr>
      <w:r w:rsidRPr="00D544A0">
        <w:rPr>
          <w:lang w:val="en-US"/>
        </w:rPr>
        <w:t xml:space="preserve">    } _menu_item;</w:t>
      </w:r>
    </w:p>
    <w:p w:rsidR="008D7F17" w:rsidRDefault="008D7F17" w:rsidP="008D7F17">
      <w:r>
        <w:t>Структура для хранения информации о строке таблицы.</w:t>
      </w:r>
    </w:p>
    <w:p w:rsidR="008D7F17" w:rsidRPr="00DC5C9E" w:rsidRDefault="008D7F17" w:rsidP="008D7F17">
      <w:pPr>
        <w:pStyle w:val="a3"/>
      </w:pPr>
      <w:r w:rsidRPr="00D544A0">
        <w:rPr>
          <w:lang w:val="en-US"/>
        </w:rPr>
        <w:t>typedef</w:t>
      </w:r>
      <w:r w:rsidRPr="00DC5C9E">
        <w:t xml:space="preserve"> </w:t>
      </w:r>
      <w:r w:rsidRPr="00D544A0">
        <w:rPr>
          <w:lang w:val="en-US"/>
        </w:rPr>
        <w:t>struct</w:t>
      </w:r>
      <w:r w:rsidRPr="00DC5C9E">
        <w:t xml:space="preserve"> { // структура хранящая данные столбца таблицы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char</w:t>
      </w:r>
      <w:r w:rsidRPr="00DC5C9E">
        <w:t xml:space="preserve">* </w:t>
      </w:r>
      <w:r w:rsidRPr="00D544A0">
        <w:rPr>
          <w:lang w:val="en-US"/>
        </w:rPr>
        <w:t>name</w:t>
      </w:r>
      <w:r w:rsidRPr="00DC5C9E">
        <w:t>; //имя столбца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size</w:t>
      </w:r>
      <w:r w:rsidRPr="00DC5C9E">
        <w:t xml:space="preserve">; //его размер 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resizebl</w:t>
      </w:r>
      <w:r w:rsidRPr="00DC5C9E">
        <w:t xml:space="preserve">; //флаг, можно ли изменять ее размер ? </w:t>
      </w:r>
    </w:p>
    <w:p w:rsidR="008D7F17" w:rsidRPr="00D544A0" w:rsidRDefault="008D7F17" w:rsidP="008D7F17">
      <w:pPr>
        <w:pStyle w:val="a3"/>
      </w:pPr>
      <w:r w:rsidRPr="00D544A0">
        <w:t>}_</w:t>
      </w:r>
      <w:r w:rsidRPr="00D544A0">
        <w:rPr>
          <w:lang w:val="en-US"/>
        </w:rPr>
        <w:t>table</w:t>
      </w:r>
      <w:r w:rsidRPr="00D544A0">
        <w:t>_</w:t>
      </w:r>
      <w:r w:rsidRPr="00D544A0">
        <w:rPr>
          <w:lang w:val="en-US"/>
        </w:rPr>
        <w:t>col</w:t>
      </w:r>
      <w:r w:rsidRPr="00D544A0">
        <w:t>;</w:t>
      </w:r>
    </w:p>
    <w:p w:rsidR="008D7F17" w:rsidRDefault="008D7F17" w:rsidP="008D7F17">
      <w:r>
        <w:t>Структура для хранения общей информации о таблице.</w:t>
      </w:r>
    </w:p>
    <w:p w:rsidR="008D7F17" w:rsidRPr="00DC5C9E" w:rsidRDefault="008D7F17" w:rsidP="008D7F17">
      <w:pPr>
        <w:pStyle w:val="a3"/>
      </w:pPr>
      <w:r w:rsidRPr="006A1277">
        <w:rPr>
          <w:lang w:val="en-US"/>
        </w:rPr>
        <w:t>typedef</w:t>
      </w:r>
      <w:r w:rsidRPr="00DC5C9E">
        <w:t xml:space="preserve"> </w:t>
      </w:r>
      <w:r w:rsidRPr="006A1277">
        <w:rPr>
          <w:lang w:val="en-US"/>
        </w:rPr>
        <w:t>struct</w:t>
      </w:r>
      <w:r w:rsidRPr="00DC5C9E">
        <w:t xml:space="preserve"> { // структура для хранения метаданных таблицы</w:t>
      </w:r>
    </w:p>
    <w:p w:rsidR="008D7F17" w:rsidRPr="00DC5C9E" w:rsidRDefault="008D7F17" w:rsidP="008D7F17">
      <w:pPr>
        <w:pStyle w:val="a3"/>
      </w:pPr>
      <w:r w:rsidRPr="00DC5C9E">
        <w:t xml:space="preserve">    _</w:t>
      </w:r>
      <w:r w:rsidRPr="006A1277">
        <w:rPr>
          <w:lang w:val="en-US"/>
        </w:rPr>
        <w:t>table</w:t>
      </w:r>
      <w:r w:rsidRPr="00DC5C9E">
        <w:t>_</w:t>
      </w:r>
      <w:r w:rsidRPr="006A1277">
        <w:rPr>
          <w:lang w:val="en-US"/>
        </w:rPr>
        <w:t>col</w:t>
      </w:r>
      <w:r w:rsidRPr="00DC5C9E">
        <w:t>* _</w:t>
      </w:r>
      <w:r w:rsidRPr="006A1277">
        <w:rPr>
          <w:lang w:val="en-US"/>
        </w:rPr>
        <w:t>cols</w:t>
      </w:r>
      <w:r w:rsidRPr="00DC5C9E">
        <w:t>; //массив столбцов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6A1277">
        <w:rPr>
          <w:lang w:val="en-US"/>
        </w:rPr>
        <w:t>int</w:t>
      </w:r>
      <w:r w:rsidRPr="00DC5C9E">
        <w:t xml:space="preserve"> _</w:t>
      </w:r>
      <w:r w:rsidRPr="006A1277">
        <w:rPr>
          <w:lang w:val="en-US"/>
        </w:rPr>
        <w:t>col</w:t>
      </w:r>
      <w:r w:rsidRPr="00DC5C9E">
        <w:t>_</w:t>
      </w:r>
      <w:r w:rsidRPr="006A1277">
        <w:rPr>
          <w:lang w:val="en-US"/>
        </w:rPr>
        <w:t>count</w:t>
      </w:r>
      <w:r w:rsidRPr="00DC5C9E">
        <w:t>; //количество столбцов</w:t>
      </w:r>
    </w:p>
    <w:p w:rsidR="008D7F17" w:rsidRPr="006A1277" w:rsidRDefault="008D7F17" w:rsidP="008D7F17">
      <w:pPr>
        <w:pStyle w:val="a3"/>
      </w:pPr>
      <w:r w:rsidRPr="006A1277">
        <w:t>}_</w:t>
      </w:r>
      <w:r w:rsidRPr="006A1277">
        <w:rPr>
          <w:lang w:val="en-US"/>
        </w:rPr>
        <w:t>tabel</w:t>
      </w:r>
      <w:r w:rsidRPr="006A1277">
        <w:t>_</w:t>
      </w:r>
      <w:r w:rsidRPr="006A1277">
        <w:rPr>
          <w:lang w:val="en-US"/>
        </w:rPr>
        <w:t>metadata</w:t>
      </w:r>
      <w:r w:rsidRPr="006A1277">
        <w:t>;</w:t>
      </w:r>
    </w:p>
    <w:p w:rsidR="008D7F17" w:rsidRDefault="008D7F17" w:rsidP="008D7F17">
      <w:pPr>
        <w:pStyle w:val="2"/>
      </w:pPr>
      <w:bookmarkStart w:id="14" w:name="_Toc120451278"/>
      <w:r>
        <w:t>Обоснование выбора языка и среды программирования</w:t>
      </w:r>
      <w:bookmarkEnd w:id="14"/>
    </w:p>
    <w:p w:rsidR="008D7F17" w:rsidRDefault="008D7F17" w:rsidP="008D7F17">
      <w:r>
        <w:t xml:space="preserve">Исходный код программы был написан на языке программирования </w:t>
      </w:r>
      <w:r>
        <w:rPr>
          <w:lang w:val="en-US"/>
        </w:rPr>
        <w:t>C</w:t>
      </w:r>
      <w:r>
        <w:t>, стандарт С99. Причина выбора: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скорость выполнения функций</w:t>
      </w:r>
      <w:r>
        <w:rPr>
          <w:lang w:val="en-US"/>
        </w:rPr>
        <w:t>;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эффективное потребление памяти</w:t>
      </w:r>
      <w:r>
        <w:rPr>
          <w:lang w:val="en-US"/>
        </w:rPr>
        <w:t>;</w:t>
      </w:r>
    </w:p>
    <w:p w:rsidR="008D7F17" w:rsidRDefault="008D7F17" w:rsidP="008D7F17">
      <w:pPr>
        <w:ind w:left="360" w:firstLine="0"/>
      </w:pPr>
      <w:r>
        <w:t>Для разработки программы была создана следующая среда разработки: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компилятор: </w:t>
      </w:r>
      <w:r w:rsidRPr="00956A57">
        <w:rPr>
          <w:lang w:val="en-US"/>
        </w:rPr>
        <w:t>Microsoft</w:t>
      </w:r>
      <w:r w:rsidRPr="00956A57">
        <w:t xml:space="preserve"> </w:t>
      </w:r>
      <w:r w:rsidRPr="00956A57">
        <w:rPr>
          <w:lang w:val="en-US"/>
        </w:rPr>
        <w:t>C</w:t>
      </w:r>
      <w:r w:rsidRPr="00956A57">
        <w:t xml:space="preserve"> ++. </w:t>
      </w:r>
      <w:r>
        <w:t xml:space="preserve">Основные причины выбора: совместимость с многими версия ос </w:t>
      </w:r>
      <w:r>
        <w:rPr>
          <w:lang w:val="en-US"/>
        </w:rPr>
        <w:t>Windows</w:t>
      </w:r>
      <w:r>
        <w:t>, быстрая скорость работы, отслеживание множества ошибок</w:t>
      </w:r>
      <w:r w:rsidRPr="00AB3D71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>текстовый</w:t>
      </w:r>
      <w:r w:rsidRPr="00F46EC3">
        <w:t xml:space="preserve"> </w:t>
      </w:r>
      <w:r>
        <w:t>редактор</w:t>
      </w:r>
      <w:r w:rsidRPr="00F46EC3">
        <w:t xml:space="preserve">: </w:t>
      </w:r>
      <w:r>
        <w:rPr>
          <w:lang w:val="en-US"/>
        </w:rPr>
        <w:t>Microsoft</w:t>
      </w:r>
      <w:r w:rsidRPr="00F46EC3">
        <w:t xml:space="preserve"> </w:t>
      </w:r>
      <w:r>
        <w:rPr>
          <w:lang w:val="en-US"/>
        </w:rPr>
        <w:t>Visual</w:t>
      </w:r>
      <w:r w:rsidRPr="00F46EC3">
        <w:t xml:space="preserve"> </w:t>
      </w:r>
      <w:r>
        <w:rPr>
          <w:lang w:val="en-US"/>
        </w:rPr>
        <w:t>Studio</w:t>
      </w:r>
      <w:r w:rsidRPr="00F46EC3">
        <w:t xml:space="preserve">. </w:t>
      </w:r>
      <w:r>
        <w:t>Основные причины выбора: наличие огромного функционала по работе с кодом и ревакторингу кода; возможность установки дополнений из предоставленной библиотеки</w:t>
      </w:r>
      <w:r w:rsidRPr="00AB3D71">
        <w:t>;</w:t>
      </w:r>
      <w:r>
        <w:t xml:space="preserve"> наличие встроенного гитхаба</w:t>
      </w:r>
      <w:r w:rsidRPr="00F46EC3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lastRenderedPageBreak/>
        <w:t xml:space="preserve">система сборки проекта: </w:t>
      </w:r>
      <w:r>
        <w:rPr>
          <w:lang w:val="en-US"/>
        </w:rPr>
        <w:t>Windwos</w:t>
      </w:r>
      <w:r w:rsidRPr="00464B50">
        <w:t xml:space="preserve"> 11</w:t>
      </w:r>
      <w:r w:rsidRPr="007746FE">
        <w:t>.</w:t>
      </w:r>
      <w:r>
        <w:t xml:space="preserve"> Причина использования: самая популярная операционная среда среди пользователей.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ситема контроля версий кода: </w:t>
      </w:r>
      <w:r>
        <w:rPr>
          <w:lang w:val="en-US"/>
        </w:rPr>
        <w:t>git</w:t>
      </w:r>
      <w:r w:rsidRPr="009A6142">
        <w:t>.</w:t>
      </w:r>
    </w:p>
    <w:p w:rsidR="008D7F17" w:rsidRPr="006472C7" w:rsidRDefault="008D7F17" w:rsidP="008D7F17">
      <w:r>
        <w:t xml:space="preserve">В качестве основной операционной системы была выбрана </w:t>
      </w:r>
      <w:r>
        <w:rPr>
          <w:lang w:val="en-US"/>
        </w:rPr>
        <w:t>Windows</w:t>
      </w:r>
      <w:r w:rsidRPr="00956A57">
        <w:t xml:space="preserve"> </w:t>
      </w:r>
      <w:r w:rsidRPr="006472C7">
        <w:t>.</w:t>
      </w:r>
    </w:p>
    <w:p w:rsidR="008D7F17" w:rsidRDefault="008D7F17" w:rsidP="008D7F17">
      <w:pPr>
        <w:pStyle w:val="2"/>
      </w:pPr>
      <w:bookmarkStart w:id="15" w:name="_Toc120451279"/>
      <w:r>
        <w:t>Разработка модульной структуры программы</w:t>
      </w:r>
      <w:bookmarkEnd w:id="15"/>
    </w:p>
    <w:p w:rsidR="008D7F17" w:rsidRDefault="008D7F17" w:rsidP="008D7F17">
      <w:r>
        <w:t>В основу организации программы был положен принцип событийного управления. До начала разработки было принято решение разделить программу на 5 частей: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главный файл, содержащий инициализатор меню, инициализатор таблицы и реализующий вызовы других модулей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интерфейса, содержащее основные функции для работы с пользовательским интерфейсом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программы, содержащий функции работы с данными.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 xml:space="preserve">вспомогательные утилиты ввода, содержит в себе утилиты форматированного ввода данных 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вспомогательые утилиты для работы с идентификатором, содержащая функции создания хеш-кода для ид</w:t>
      </w:r>
    </w:p>
    <w:p w:rsidR="008D7F17" w:rsidRDefault="008D7F17" w:rsidP="008D7F17">
      <w:pPr>
        <w:pStyle w:val="3"/>
      </w:pPr>
      <w:bookmarkStart w:id="16" w:name="_Toc120451280"/>
      <w:r>
        <w:t>Дополнительные константы, массивы и перечисления</w:t>
      </w:r>
      <w:bookmarkEnd w:id="16"/>
    </w:p>
    <w:p w:rsidR="008D7F17" w:rsidRDefault="008D7F17" w:rsidP="008D7F17">
      <w:r>
        <w:t>Перечисление кодов для обработки вызовов меню.</w:t>
      </w:r>
    </w:p>
    <w:p w:rsidR="008D7F17" w:rsidRPr="00635838" w:rsidRDefault="008D7F17" w:rsidP="008D7F17">
      <w:pPr>
        <w:pStyle w:val="a3"/>
      </w:pPr>
      <w:r w:rsidRPr="006A1277">
        <w:rPr>
          <w:lang w:val="en-US"/>
        </w:rPr>
        <w:t>enum</w:t>
      </w:r>
      <w:r w:rsidRPr="00635838">
        <w:t xml:space="preserve"> </w:t>
      </w:r>
      <w:r w:rsidRPr="006A1277">
        <w:rPr>
          <w:lang w:val="en-US"/>
        </w:rPr>
        <w:t>MenuItemCodes</w:t>
      </w:r>
      <w:r w:rsidRPr="00635838">
        <w:t xml:space="preserve"> //Коды для обработки вызовов меню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>{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ADD_NEW_RECORD = 1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_TYPE = 2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 = 3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_TYPE = 4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 = 5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TREE_SIZE = 6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TREE_STRUCT = 7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CLEAN_TREE = 8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DOLGNIKI_WINDWO = 9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HORRIBLE_ANIMATION = 10,</w:t>
      </w:r>
    </w:p>
    <w:p w:rsidR="008D7F17" w:rsidRPr="007E6970" w:rsidRDefault="008D7F17" w:rsidP="008D7F17">
      <w:pPr>
        <w:pStyle w:val="a3"/>
      </w:pPr>
      <w:r w:rsidRPr="006A1277">
        <w:rPr>
          <w:lang w:val="en-US"/>
        </w:rPr>
        <w:t xml:space="preserve">    PROGRAM</w:t>
      </w:r>
      <w:r w:rsidRPr="007E6970">
        <w:t>_</w:t>
      </w:r>
      <w:r w:rsidRPr="006A1277">
        <w:rPr>
          <w:lang w:val="en-US"/>
        </w:rPr>
        <w:t>EXIT</w:t>
      </w:r>
      <w:r w:rsidRPr="007E6970">
        <w:t xml:space="preserve"> = 11</w:t>
      </w:r>
    </w:p>
    <w:p w:rsidR="008D7F17" w:rsidRPr="007E6970" w:rsidRDefault="008D7F17" w:rsidP="008D7F17">
      <w:pPr>
        <w:pStyle w:val="a3"/>
      </w:pPr>
      <w:r w:rsidRPr="007E6970">
        <w:t>};</w:t>
      </w:r>
    </w:p>
    <w:p w:rsidR="008D7F17" w:rsidRDefault="008D7F17" w:rsidP="008D7F17">
      <w:r>
        <w:lastRenderedPageBreak/>
        <w:t>Перечисление кодов кнопок для обработки вызовов нажатий.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enum KeyboardCodes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{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UP = 72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DOWN = 80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LEFT = 75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RIGHT = 7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TAB = 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HOME = 71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D = 7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TER = 1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SC = 2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DEL = 8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BACKSPACE = 8,</w:t>
      </w:r>
    </w:p>
    <w:p w:rsidR="008D7F17" w:rsidRPr="00635838" w:rsidRDefault="008D7F17" w:rsidP="008D7F17">
      <w:pPr>
        <w:pStyle w:val="a3"/>
      </w:pPr>
      <w:r w:rsidRPr="007E6970">
        <w:rPr>
          <w:lang w:val="en-US"/>
        </w:rPr>
        <w:t xml:space="preserve">    KEY</w:t>
      </w:r>
      <w:r w:rsidRPr="00635838">
        <w:t>_</w:t>
      </w:r>
      <w:r w:rsidRPr="007E6970">
        <w:rPr>
          <w:lang w:val="en-US"/>
        </w:rPr>
        <w:t>PGUP</w:t>
      </w:r>
      <w:r w:rsidRPr="00635838">
        <w:t xml:space="preserve"> = 73,</w:t>
      </w:r>
    </w:p>
    <w:p w:rsidR="008D7F17" w:rsidRPr="00635838" w:rsidRDefault="008D7F17" w:rsidP="008D7F17">
      <w:pPr>
        <w:pStyle w:val="a3"/>
      </w:pPr>
      <w:r w:rsidRPr="00635838">
        <w:t xml:space="preserve">    </w:t>
      </w:r>
      <w:r w:rsidRPr="007E6970">
        <w:rPr>
          <w:lang w:val="en-US"/>
        </w:rPr>
        <w:t>KEY</w:t>
      </w:r>
      <w:r w:rsidRPr="00635838">
        <w:t>_</w:t>
      </w:r>
      <w:r w:rsidRPr="007E6970">
        <w:rPr>
          <w:lang w:val="en-US"/>
        </w:rPr>
        <w:t>PGDOWN</w:t>
      </w:r>
      <w:r w:rsidRPr="00635838">
        <w:t xml:space="preserve"> = 81</w:t>
      </w:r>
    </w:p>
    <w:p w:rsidR="008D7F17" w:rsidRPr="00635838" w:rsidRDefault="008D7F17" w:rsidP="008D7F17">
      <w:pPr>
        <w:pStyle w:val="a3"/>
      </w:pPr>
      <w:r w:rsidRPr="00635838">
        <w:t>};</w:t>
      </w:r>
    </w:p>
    <w:p w:rsidR="008D7F17" w:rsidRDefault="008D7F17" w:rsidP="008D7F17">
      <w:r>
        <w:t>Перечисление кодов для обработки сортировки.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enum sort_fild { 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EF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FIO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AUTHOR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BOOK_NAME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IZD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ATE_OUT,</w:t>
      </w:r>
    </w:p>
    <w:p w:rsidR="008D7F17" w:rsidRPr="00DC5C9E" w:rsidRDefault="008D7F17" w:rsidP="008D7F17">
      <w:pPr>
        <w:pStyle w:val="a3"/>
      </w:pPr>
      <w:r w:rsidRPr="00023BE5">
        <w:rPr>
          <w:lang w:val="en-US"/>
        </w:rPr>
        <w:t xml:space="preserve">    COST</w:t>
      </w:r>
      <w:r w:rsidRPr="00DC5C9E">
        <w:t>,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023BE5">
        <w:rPr>
          <w:lang w:val="en-US"/>
        </w:rPr>
        <w:t>ZADANIE</w:t>
      </w:r>
    </w:p>
    <w:p w:rsidR="008D7F17" w:rsidRPr="00DC5C9E" w:rsidRDefault="008D7F17" w:rsidP="008D7F17">
      <w:pPr>
        <w:pStyle w:val="a3"/>
      </w:pPr>
      <w:r w:rsidRPr="00DC5C9E">
        <w:t>};</w:t>
      </w:r>
    </w:p>
    <w:p w:rsidR="008D7F17" w:rsidRDefault="008D7F17" w:rsidP="008D7F17">
      <w:r>
        <w:t>Перечисление кодов для обработки ввода.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enum WorkingMode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{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NORMAL = 0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PERSONAL = 1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INICIAL = 2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DATA = 3,</w:t>
      </w:r>
    </w:p>
    <w:p w:rsidR="008D7F17" w:rsidRPr="00023BE5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};</w:t>
      </w:r>
    </w:p>
    <w:p w:rsidR="008D7F17" w:rsidRDefault="008D7F17" w:rsidP="008D7F17">
      <w:pPr>
        <w:pStyle w:val="2"/>
      </w:pPr>
      <w:bookmarkStart w:id="17" w:name="_Toc120451281"/>
      <w:r>
        <w:t>Описание алгоритмов функционирования программы</w:t>
      </w:r>
      <w:bookmarkEnd w:id="17"/>
    </w:p>
    <w:p w:rsidR="008D7F17" w:rsidRDefault="008D7F17" w:rsidP="008D7F17">
      <w:r>
        <w:t>Рекурсивная функция добавления объекта в дерево. В качестве параметров требует указатель на указатель корня и указатель на структуру данных для записи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36A77">
        <w:rPr>
          <w:rFonts w:ascii="Courier New" w:hAnsi="Courier New"/>
          <w:sz w:val="20"/>
          <w:lang w:val="en-US"/>
        </w:rPr>
        <w:t>void tree_add(abonent** root, const abonent_t* info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получения количества объектов в дерево.  Возвращает количество элементов, либо 0 если их нет. В качестве параметров требует указатель на корень дерева, и текущее количество просчетов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D15C4">
        <w:rPr>
          <w:rFonts w:ascii="Courier New" w:hAnsi="Courier New"/>
          <w:sz w:val="20"/>
          <w:lang w:val="en-US"/>
        </w:rPr>
        <w:t>int tree_getNodeCount(const abonent* root, const int accum);</w:t>
      </w:r>
    </w:p>
    <w:p w:rsidR="008D7F17" w:rsidRDefault="008D7F17" w:rsidP="008D7F17">
      <w:r>
        <w:lastRenderedPageBreak/>
        <w:t xml:space="preserve">Рекурсивная функция получения объекта в дереве по его ид.  Возвращает указатель на объект дерева, либо </w:t>
      </w:r>
      <w:r>
        <w:rPr>
          <w:lang w:val="en-US"/>
        </w:rPr>
        <w:t>NULL</w:t>
      </w:r>
      <w:r>
        <w:t xml:space="preserve"> если объект не найден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abonent* tree_getLeafById(abonent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объекта в дереве по его ид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void tree_deleteNodeById(abonent*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отрисовки структуры дерева. В качестве параметров требует указатель на корень дерева, и параметр оступ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void tree_deleteNodeById(abonent*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 дерева. В качестве параметров требует указатель на корень дерева. Вернет пустой указатель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tree</w:t>
      </w:r>
      <w:r w:rsidRPr="00DC5C9E">
        <w:rPr>
          <w:rFonts w:ascii="Courier New" w:hAnsi="Courier New"/>
          <w:sz w:val="20"/>
        </w:rPr>
        <w:t>_</w:t>
      </w:r>
      <w:r w:rsidRPr="005B3DAA">
        <w:rPr>
          <w:rFonts w:ascii="Courier New" w:hAnsi="Courier New"/>
          <w:sz w:val="20"/>
          <w:lang w:val="en-US"/>
        </w:rPr>
        <w:t>delete</w:t>
      </w:r>
      <w:r w:rsidRPr="00DC5C9E">
        <w:rPr>
          <w:rFonts w:ascii="Courier New" w:hAnsi="Courier New"/>
          <w:sz w:val="20"/>
        </w:rPr>
        <w:t>(</w:t>
      </w: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Default="008D7F17" w:rsidP="008D7F17">
      <w:r>
        <w:t xml:space="preserve">Рекурсивная функция записи дерева в бинарн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57984">
        <w:rPr>
          <w:rFonts w:ascii="Courier New" w:hAnsi="Courier New"/>
          <w:sz w:val="20"/>
          <w:lang w:val="en-US"/>
        </w:rPr>
        <w:t>void</w:t>
      </w:r>
      <w:r w:rsidRPr="00706366">
        <w:rPr>
          <w:rFonts w:ascii="Courier New" w:hAnsi="Courier New"/>
          <w:sz w:val="20"/>
          <w:lang w:val="en-US"/>
        </w:rPr>
        <w:t xml:space="preserve"> </w:t>
      </w:r>
      <w:r w:rsidRPr="00F57984">
        <w:rPr>
          <w:rFonts w:ascii="Courier New" w:hAnsi="Courier New"/>
          <w:sz w:val="20"/>
          <w:lang w:val="en-US"/>
        </w:rPr>
        <w:t>printToFile</w:t>
      </w:r>
      <w:r w:rsidRPr="00706366">
        <w:rPr>
          <w:rFonts w:ascii="Courier New" w:hAnsi="Courier New"/>
          <w:sz w:val="20"/>
          <w:lang w:val="en-US"/>
        </w:rPr>
        <w:t>(</w:t>
      </w:r>
      <w:r w:rsidRPr="00F57984">
        <w:rPr>
          <w:rFonts w:ascii="Courier New" w:hAnsi="Courier New"/>
          <w:sz w:val="20"/>
          <w:lang w:val="en-US"/>
        </w:rPr>
        <w:t>FILE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f</w:t>
      </w:r>
      <w:r w:rsidRPr="00706366">
        <w:rPr>
          <w:rFonts w:ascii="Courier New" w:hAnsi="Courier New"/>
          <w:sz w:val="20"/>
          <w:lang w:val="en-US"/>
        </w:rPr>
        <w:t xml:space="preserve">, </w:t>
      </w:r>
      <w:r w:rsidRPr="00F57984">
        <w:rPr>
          <w:rFonts w:ascii="Courier New" w:hAnsi="Courier New"/>
          <w:sz w:val="20"/>
          <w:lang w:val="en-US"/>
        </w:rPr>
        <w:t>abonent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root</w:t>
      </w:r>
      <w:r w:rsidRPr="00706366">
        <w:rPr>
          <w:rFonts w:ascii="Courier New" w:hAnsi="Courier New"/>
          <w:sz w:val="20"/>
          <w:lang w:val="en-US"/>
        </w:rPr>
        <w:t>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 xml:space="preserve">Рекурсивная функция записи дерева в тектов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06366">
        <w:rPr>
          <w:rFonts w:ascii="Courier New" w:hAnsi="Courier New"/>
          <w:sz w:val="20"/>
          <w:lang w:val="en-US"/>
        </w:rPr>
        <w:t>void printToFile_Text(FILE* f, abonent* roo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Рекурсивная функция получения данных из дерева для дальнейшей работы с ними. В качестве параметров требует указатель на корень дерева, указатель на область хранения данных для вывода, указатель на индекс. Верн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53D1D">
        <w:rPr>
          <w:rFonts w:ascii="Courier New" w:hAnsi="Courier New"/>
          <w:sz w:val="20"/>
          <w:lang w:val="en-US"/>
        </w:rPr>
        <w:t>abonent_t* _get_output_info(abonent* root, abonent_t* _output_memory, int* index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Рекурсивная функция получения данных должников из дерева для дальнейшей работы с ними. В качестве параметров требует указатель на корень дерева, указатель на область хранения данных для вывода, день, месяц и год для сравнения. Вернет</w:t>
      </w:r>
      <w:r w:rsidRPr="00DC5C9E">
        <w:t xml:space="preserve"> </w:t>
      </w:r>
      <w:r>
        <w:t>указатель</w:t>
      </w:r>
      <w:r w:rsidRPr="00DC5C9E">
        <w:t xml:space="preserve"> </w:t>
      </w:r>
      <w:r>
        <w:t>на</w:t>
      </w:r>
      <w:r w:rsidRPr="00DC5C9E">
        <w:t xml:space="preserve"> </w:t>
      </w:r>
      <w:r>
        <w:t>струтктуру</w:t>
      </w:r>
      <w:r w:rsidRPr="00DC5C9E">
        <w:t xml:space="preserve"> </w:t>
      </w:r>
      <w:r>
        <w:t>данных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DC5C9E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(</w:t>
      </w:r>
      <w:r w:rsidRPr="00827408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827408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DC5C9E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outpu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memory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d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m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y</w:t>
      </w:r>
      <w:r w:rsidRPr="00DC5C9E">
        <w:rPr>
          <w:rFonts w:ascii="Courier New" w:hAnsi="Courier New"/>
          <w:sz w:val="20"/>
        </w:rPr>
        <w:t>)</w:t>
      </w:r>
    </w:p>
    <w:p w:rsidR="008D7F17" w:rsidRPr="00DC5C9E" w:rsidRDefault="008D7F17" w:rsidP="008D7F17">
      <w:pPr>
        <w:rPr>
          <w:lang w:val="en-US"/>
        </w:rPr>
      </w:pPr>
      <w:r>
        <w:lastRenderedPageBreak/>
        <w:t>Функция циклического добавления элементов в дерево</w:t>
      </w:r>
      <w:r w:rsidRPr="00957D59">
        <w:t>.</w:t>
      </w:r>
      <w:r>
        <w:t xml:space="preserve"> В качестве параметров передается указатель на указатель на корень дерева и указатель на данные таблицы. Возвращает</w:t>
      </w:r>
      <w:r w:rsidRPr="00DC5C9E">
        <w:rPr>
          <w:lang w:val="en-US"/>
        </w:rPr>
        <w:t xml:space="preserve"> </w:t>
      </w:r>
      <w:r>
        <w:rPr>
          <w:lang w:val="en-US"/>
        </w:rPr>
        <w:t>EXIS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57D59">
        <w:rPr>
          <w:rFonts w:ascii="Courier New" w:hAnsi="Courier New"/>
          <w:sz w:val="20"/>
          <w:lang w:val="en-US"/>
        </w:rPr>
        <w:t>int аddNewElement(abonent** st, _tabel_metadata *table);</w:t>
      </w:r>
    </w:p>
    <w:p w:rsidR="008D7F17" w:rsidRPr="00DC5C9E" w:rsidRDefault="008D7F17" w:rsidP="008D7F17">
      <w:r>
        <w:t>Функция-обертка для вызова печати дерева в файл</w:t>
      </w:r>
      <w:r w:rsidRPr="00957D59">
        <w:t>.</w:t>
      </w:r>
      <w:r>
        <w:t xml:space="preserve"> В качестве параметров передается указатель на файл, указатель на корень дерева. Возвращает</w:t>
      </w:r>
      <w:r w:rsidRPr="00DC5C9E">
        <w:t xml:space="preserve"> 0 в случае успеха</w:t>
      </w:r>
      <w:r>
        <w:t>, 666 если возникла ошибк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957D5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957D59">
        <w:rPr>
          <w:rFonts w:ascii="Courier New" w:hAnsi="Courier New"/>
          <w:sz w:val="20"/>
          <w:lang w:val="en-US"/>
        </w:rPr>
        <w:t>creat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 xml:space="preserve">, </w:t>
      </w:r>
      <w:r w:rsidRPr="00957D5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St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ипизированн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екстов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ext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вызова функций программы согласно выбраного индекса</w:t>
      </w:r>
      <w:r w:rsidRPr="00957D59">
        <w:t>.</w:t>
      </w:r>
      <w:r>
        <w:t xml:space="preserve"> В качестве параметров передается номер выбранного пункта, указатель на файл, указатель на структуру с данными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6301B3">
        <w:rPr>
          <w:rFonts w:ascii="Courier New" w:hAnsi="Courier New"/>
          <w:sz w:val="20"/>
          <w:lang w:val="en-US"/>
        </w:rPr>
        <w:t>void MenuSelect(int selector, FILE* f, _tabel_metadata* table);</w:t>
      </w:r>
    </w:p>
    <w:p w:rsidR="008D7F17" w:rsidRPr="006301B3" w:rsidRDefault="008D7F17" w:rsidP="008D7F17">
      <w:r>
        <w:t>Функция инициализации меню программы</w:t>
      </w:r>
      <w:r w:rsidRPr="00957D59">
        <w:t>.</w:t>
      </w:r>
      <w:r>
        <w:t xml:space="preserve"> В качестве параметров передается указатель на пустую структуру меню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46D6C">
        <w:rPr>
          <w:rFonts w:ascii="Courier New" w:hAnsi="Courier New"/>
          <w:sz w:val="20"/>
          <w:lang w:val="en-US"/>
        </w:rPr>
        <w:t>_menu_item* _init_menu(_menu_item* menu);</w:t>
      </w:r>
    </w:p>
    <w:p w:rsidR="008D7F17" w:rsidRPr="006301B3" w:rsidRDefault="008D7F17" w:rsidP="008D7F17">
      <w:r>
        <w:t>Функция инициализации таблицы программы</w:t>
      </w:r>
      <w:r w:rsidRPr="00957D59">
        <w:t>.</w:t>
      </w:r>
      <w:r>
        <w:t xml:space="preserve"> В качестве параметров передается указатель на пустую структуру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F36FB">
        <w:rPr>
          <w:rFonts w:ascii="Courier New" w:hAnsi="Courier New"/>
          <w:sz w:val="20"/>
          <w:lang w:val="en-US"/>
        </w:rPr>
        <w:t>_tabel_metadata* _init_table(_tabel_metadata* table)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информационное поле. Возвращает</w:t>
      </w:r>
      <w:r w:rsidRPr="00DC5C9E">
        <w:rPr>
          <w:lang w:val="en-US"/>
        </w:rPr>
        <w:t xml:space="preserve"> </w:t>
      </w:r>
      <w:r>
        <w:t>беззнаковое</w:t>
      </w:r>
      <w:r w:rsidRPr="00DC5C9E">
        <w:rPr>
          <w:lang w:val="en-US"/>
        </w:rPr>
        <w:t xml:space="preserve"> </w:t>
      </w:r>
      <w:r>
        <w:t>значение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0902F2">
        <w:rPr>
          <w:rFonts w:ascii="Courier New" w:hAnsi="Courier New"/>
          <w:sz w:val="20"/>
          <w:lang w:val="en-US"/>
        </w:rPr>
        <w:t>unsigned int util_hashCodeFromAbonentStruct(const abonent_t* a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64D0" w:rsidRDefault="008D7F17" w:rsidP="008D7F17"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 беззнаковое значение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47DB6">
        <w:rPr>
          <w:rFonts w:ascii="Courier New" w:hAnsi="Courier New"/>
          <w:sz w:val="20"/>
          <w:lang w:val="en-US"/>
        </w:rPr>
        <w:t>unsigned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util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hashCodeFromFio</w:t>
      </w:r>
      <w:r w:rsidRPr="00DC5C9E">
        <w:rPr>
          <w:rFonts w:ascii="Courier New" w:hAnsi="Courier New"/>
          <w:sz w:val="20"/>
        </w:rPr>
        <w:t>(</w:t>
      </w:r>
      <w:r w:rsidRPr="00647DB6">
        <w:rPr>
          <w:rFonts w:ascii="Courier New" w:hAnsi="Courier New"/>
          <w:sz w:val="20"/>
          <w:lang w:val="en-US"/>
        </w:rPr>
        <w:t>cons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 xml:space="preserve">*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);</w:t>
      </w:r>
    </w:p>
    <w:p w:rsidR="008D7F17" w:rsidRPr="00785CB1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строки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</w:t>
      </w:r>
      <w:r w:rsidRPr="00785CB1">
        <w:rPr>
          <w:lang w:val="en-US"/>
        </w:rPr>
        <w:t xml:space="preserve"> </w:t>
      </w:r>
      <w:r>
        <w:t>беззнаковое</w:t>
      </w:r>
      <w:r w:rsidRPr="00785CB1">
        <w:rPr>
          <w:lang w:val="en-US"/>
        </w:rPr>
        <w:t xml:space="preserve"> </w:t>
      </w:r>
      <w:r>
        <w:t>значение</w:t>
      </w:r>
      <w:r w:rsidRPr="00785CB1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15A9D">
        <w:rPr>
          <w:rFonts w:ascii="Courier New" w:hAnsi="Courier New"/>
          <w:sz w:val="20"/>
          <w:lang w:val="en-US"/>
        </w:rPr>
        <w:t>unsigned int util_hashCodeFromString(const char* strin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lastRenderedPageBreak/>
        <w:t>Функция</w:t>
      </w:r>
      <w:r w:rsidRPr="00E564D0">
        <w:t xml:space="preserve"> </w:t>
      </w:r>
      <w:r>
        <w:t>получения информации о консоли</w:t>
      </w:r>
      <w:r w:rsidRPr="00E564D0">
        <w:t>.</w:t>
      </w:r>
      <w:r>
        <w:t xml:space="preserve"> В качестве параметра, передается указатель на пустой указатель на буфер консоли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1 или 0 в зависимости от успешности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785CB1">
        <w:rPr>
          <w:rFonts w:ascii="Courier New" w:hAnsi="Courier New"/>
          <w:sz w:val="20"/>
          <w:lang w:val="en-US"/>
        </w:rPr>
        <w:t>BOOL</w:t>
      </w:r>
      <w:r w:rsidRPr="00DC5C9E">
        <w:rPr>
          <w:rFonts w:ascii="Courier New" w:hAnsi="Courier New"/>
          <w:sz w:val="20"/>
        </w:rPr>
        <w:t xml:space="preserve"> _</w:t>
      </w:r>
      <w:r w:rsidRPr="00785CB1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co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local</w:t>
      </w:r>
      <w:r w:rsidRPr="00DC5C9E">
        <w:rPr>
          <w:rFonts w:ascii="Courier New" w:hAnsi="Courier New"/>
          <w:sz w:val="20"/>
        </w:rPr>
        <w:t>(</w:t>
      </w:r>
      <w:r w:rsidRPr="00785CB1">
        <w:rPr>
          <w:rFonts w:ascii="Courier New" w:hAnsi="Courier New"/>
          <w:sz w:val="20"/>
          <w:lang w:val="en-US"/>
        </w:rPr>
        <w:t>CONSOLE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SCREE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BUFFER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 xml:space="preserve">* </w:t>
      </w:r>
      <w:r w:rsidRPr="00785CB1">
        <w:rPr>
          <w:rFonts w:ascii="Courier New" w:hAnsi="Courier New"/>
          <w:sz w:val="20"/>
          <w:lang w:val="en-US"/>
        </w:rPr>
        <w:t>x</w:t>
      </w:r>
      <w:r w:rsidRPr="00DC5C9E">
        <w:rPr>
          <w:rFonts w:ascii="Courier New" w:hAnsi="Courier New"/>
          <w:sz w:val="20"/>
        </w:rPr>
        <w:t>);</w:t>
      </w:r>
    </w:p>
    <w:p w:rsidR="008D7F17" w:rsidRPr="00BE3AE3" w:rsidRDefault="008D7F17" w:rsidP="008D7F17">
      <w:r>
        <w:t>Функция</w:t>
      </w:r>
      <w:r w:rsidRPr="00E564D0">
        <w:t xml:space="preserve"> </w:t>
      </w:r>
      <w:r>
        <w:t>установки курсора в консоли на определенные координаты</w:t>
      </w:r>
      <w:r w:rsidRPr="00E564D0">
        <w:t>.</w:t>
      </w:r>
      <w:r>
        <w:t xml:space="preserve"> В качестве параметра, структура </w:t>
      </w:r>
      <w:r>
        <w:rPr>
          <w:lang w:val="en-US"/>
        </w:rPr>
        <w:t>COORD</w:t>
      </w:r>
      <w:r>
        <w:t>.</w:t>
      </w:r>
      <w:r w:rsidRPr="00915A9D">
        <w:t xml:space="preserve"> </w:t>
      </w:r>
      <w:r>
        <w:t>Возвращает</w:t>
      </w:r>
      <w:r w:rsidRPr="00BE3AE3">
        <w:t xml:space="preserve"> </w:t>
      </w:r>
      <w:r>
        <w:t>1 или 0 в зависимости от успешности</w:t>
      </w:r>
      <w:r w:rsidRPr="00BE3AE3">
        <w:t>.</w:t>
      </w:r>
    </w:p>
    <w:p w:rsidR="008D7F17" w:rsidRPr="00BE3AE3" w:rsidRDefault="008D7F17" w:rsidP="008D7F17">
      <w:pPr>
        <w:rPr>
          <w:rFonts w:ascii="Courier New" w:hAnsi="Courier New"/>
          <w:sz w:val="20"/>
        </w:rPr>
      </w:pPr>
      <w:r w:rsidRPr="00BE3AE3">
        <w:rPr>
          <w:rFonts w:ascii="Courier New" w:hAnsi="Courier New"/>
          <w:sz w:val="20"/>
          <w:lang w:val="en-US"/>
        </w:rPr>
        <w:t>BOOL</w:t>
      </w:r>
      <w:r w:rsidRPr="00BE3AE3">
        <w:rPr>
          <w:rFonts w:ascii="Courier New" w:hAnsi="Courier New"/>
          <w:sz w:val="20"/>
        </w:rPr>
        <w:t xml:space="preserve"> _</w:t>
      </w:r>
      <w:r w:rsidRPr="00BE3AE3">
        <w:rPr>
          <w:rFonts w:ascii="Courier New" w:hAnsi="Courier New"/>
          <w:sz w:val="20"/>
          <w:lang w:val="en-US"/>
        </w:rPr>
        <w:t>set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cur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to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pos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local</w:t>
      </w:r>
      <w:r w:rsidRPr="00BE3AE3">
        <w:rPr>
          <w:rFonts w:ascii="Courier New" w:hAnsi="Courier New"/>
          <w:sz w:val="20"/>
        </w:rPr>
        <w:t>(</w:t>
      </w:r>
      <w:r w:rsidRPr="00BE3AE3">
        <w:rPr>
          <w:rFonts w:ascii="Courier New" w:hAnsi="Courier New"/>
          <w:sz w:val="20"/>
          <w:lang w:val="en-US"/>
        </w:rPr>
        <w:t>COORD</w:t>
      </w:r>
      <w:r w:rsidRPr="00BE3AE3">
        <w:rPr>
          <w:rFonts w:ascii="Courier New" w:hAnsi="Courier New"/>
          <w:sz w:val="20"/>
        </w:rPr>
        <w:t xml:space="preserve"> </w:t>
      </w:r>
      <w:r w:rsidRPr="00BE3AE3">
        <w:rPr>
          <w:rFonts w:ascii="Courier New" w:hAnsi="Courier New"/>
          <w:sz w:val="20"/>
          <w:lang w:val="en-US"/>
        </w:rPr>
        <w:t>cor</w:t>
      </w:r>
      <w:r w:rsidRPr="00BE3AE3">
        <w:rPr>
          <w:rFonts w:ascii="Courier New" w:hAnsi="Courier New"/>
          <w:sz w:val="20"/>
        </w:rPr>
        <w:t>);</w:t>
      </w:r>
    </w:p>
    <w:p w:rsidR="008D7F17" w:rsidRPr="006D338A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 xml:space="preserve">перевода строки из </w:t>
      </w:r>
      <w:r>
        <w:rPr>
          <w:lang w:val="en-US"/>
        </w:rPr>
        <w:t>utf</w:t>
      </w:r>
      <w:r w:rsidRPr="00F8193A">
        <w:t xml:space="preserve">-8 </w:t>
      </w:r>
      <w:r>
        <w:t>в 1251</w:t>
      </w:r>
      <w:r w:rsidRPr="00E564D0">
        <w:t>.</w:t>
      </w:r>
      <w:r>
        <w:t xml:space="preserve"> В качестве параметра передается один элемент типа </w:t>
      </w:r>
      <w:r>
        <w:rPr>
          <w:lang w:val="en-US"/>
        </w:rPr>
        <w:t>char</w:t>
      </w:r>
      <w:r>
        <w:t>.</w:t>
      </w:r>
      <w:r w:rsidRPr="00915A9D">
        <w:t xml:space="preserve"> </w:t>
      </w:r>
      <w:r>
        <w:t>Возвращает</w:t>
      </w:r>
      <w:r w:rsidRPr="006D338A">
        <w:rPr>
          <w:lang w:val="en-US"/>
        </w:rPr>
        <w:t xml:space="preserve"> </w:t>
      </w:r>
      <w:r>
        <w:t>элемент</w:t>
      </w:r>
      <w:r w:rsidRPr="006D338A">
        <w:rPr>
          <w:lang w:val="en-US"/>
        </w:rPr>
        <w:t xml:space="preserve"> </w:t>
      </w:r>
      <w:r>
        <w:t>типа</w:t>
      </w:r>
      <w:r w:rsidRPr="006D338A">
        <w:rPr>
          <w:lang w:val="en-US"/>
        </w:rPr>
        <w:t xml:space="preserve"> </w:t>
      </w:r>
      <w:r>
        <w:rPr>
          <w:lang w:val="en-US"/>
        </w:rPr>
        <w:t>char</w:t>
      </w:r>
      <w:r w:rsidRPr="006D338A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02EF0">
        <w:rPr>
          <w:rFonts w:ascii="Courier New" w:hAnsi="Courier New"/>
          <w:sz w:val="20"/>
          <w:lang w:val="en-US"/>
        </w:rPr>
        <w:t>char convert_u8_to_1251(int c);</w:t>
      </w:r>
    </w:p>
    <w:p w:rsidR="008D7F17" w:rsidRPr="00F7687B" w:rsidRDefault="008D7F17" w:rsidP="008D7F17">
      <w:r>
        <w:t>Функция форматированного ввода данных с плавающей точкой</w:t>
      </w:r>
      <w:r w:rsidRPr="00E564D0">
        <w:t>.</w:t>
      </w:r>
      <w:r>
        <w:t xml:space="preserve"> В качестве параметра передается указатель на поле, в которое необходимо записать значение.</w:t>
      </w:r>
      <w:r w:rsidRPr="00915A9D">
        <w:t xml:space="preserve"> </w:t>
      </w:r>
      <w:r>
        <w:t>Возвращает</w:t>
      </w:r>
      <w:r w:rsidRPr="00F7687B">
        <w:t xml:space="preserve"> </w:t>
      </w:r>
      <w:r>
        <w:t>номер нажатого спецсимвола</w:t>
      </w:r>
      <w:r w:rsidRPr="00F7687B">
        <w:t>.</w:t>
      </w:r>
    </w:p>
    <w:p w:rsidR="008D7F17" w:rsidRPr="00BF4089" w:rsidRDefault="008D7F17" w:rsidP="008D7F17">
      <w:pPr>
        <w:rPr>
          <w:rFonts w:ascii="Courier New" w:hAnsi="Courier New"/>
          <w:sz w:val="20"/>
        </w:rPr>
      </w:pPr>
      <w:r w:rsidRPr="00F7687B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F7687B">
        <w:rPr>
          <w:rFonts w:ascii="Courier New" w:hAnsi="Courier New"/>
          <w:sz w:val="20"/>
          <w:lang w:val="en-US"/>
        </w:rPr>
        <w:t>input</w:t>
      </w:r>
      <w:r w:rsidRPr="00DC5C9E">
        <w:rPr>
          <w:rFonts w:ascii="Courier New" w:hAnsi="Courier New"/>
          <w:sz w:val="20"/>
        </w:rPr>
        <w:t>_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>(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 xml:space="preserve"> * </w:t>
      </w:r>
      <w:r w:rsidRPr="00F7687B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);</w:t>
      </w:r>
    </w:p>
    <w:p w:rsidR="008D7F17" w:rsidRPr="003F459F" w:rsidRDefault="008D7F17" w:rsidP="008D7F17">
      <w:pPr>
        <w:rPr>
          <w:lang w:val="en-US"/>
        </w:rPr>
      </w:pPr>
      <w:r>
        <w:t>Функция форматированного ввода данных</w:t>
      </w:r>
      <w:r w:rsidRPr="00E564D0">
        <w:t>.</w:t>
      </w:r>
      <w:r>
        <w:t xml:space="preserve"> В качестве параметра передается указатель на буфер, в которое необходимо записать значение, размер буфера, а так же режим работы</w:t>
      </w:r>
      <w:r w:rsidRPr="003F459F">
        <w:t xml:space="preserve">: 0 - разрешение на ввод всего, кроме спец символов, 1- для реализации ввода </w:t>
      </w:r>
      <w:r>
        <w:t>ф</w:t>
      </w:r>
      <w:r w:rsidRPr="003F459F">
        <w:t>амилии\имени\</w:t>
      </w:r>
      <w:r>
        <w:t>о</w:t>
      </w:r>
      <w:r w:rsidRPr="003F459F">
        <w:t>тчества\</w:t>
      </w:r>
      <w:r>
        <w:t>и</w:t>
      </w:r>
      <w:r w:rsidRPr="003F459F">
        <w:t>здательства</w:t>
      </w:r>
      <w:r>
        <w:t xml:space="preserve"> </w:t>
      </w:r>
      <w:r w:rsidRPr="003F459F">
        <w:t>(не допускаются цифры и т.д),</w:t>
      </w:r>
      <w:r>
        <w:t xml:space="preserve"> </w:t>
      </w:r>
      <w:r w:rsidRPr="003F459F">
        <w:t xml:space="preserve">2 - </w:t>
      </w:r>
      <w:r>
        <w:t>в</w:t>
      </w:r>
      <w:r w:rsidRPr="003F459F">
        <w:t>вод инициалов.</w:t>
      </w:r>
      <w:r w:rsidRPr="00915A9D">
        <w:t xml:space="preserve"> </w:t>
      </w:r>
      <w:r>
        <w:t>Возвращает</w:t>
      </w:r>
      <w:r w:rsidRPr="003F459F">
        <w:rPr>
          <w:lang w:val="en-US"/>
        </w:rPr>
        <w:t xml:space="preserve"> </w:t>
      </w:r>
      <w:r>
        <w:t>номер</w:t>
      </w:r>
      <w:r w:rsidRPr="003F459F">
        <w:rPr>
          <w:lang w:val="en-US"/>
        </w:rPr>
        <w:t xml:space="preserve"> </w:t>
      </w:r>
      <w:r>
        <w:t>нажатого</w:t>
      </w:r>
      <w:r w:rsidRPr="003F459F">
        <w:rPr>
          <w:lang w:val="en-US"/>
        </w:rPr>
        <w:t xml:space="preserve"> </w:t>
      </w:r>
      <w:r>
        <w:t>спецсимвола</w:t>
      </w:r>
      <w:r w:rsidRPr="003F459F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3F459F">
        <w:rPr>
          <w:rFonts w:ascii="Courier New" w:hAnsi="Courier New"/>
          <w:sz w:val="20"/>
          <w:lang w:val="en-US"/>
        </w:rPr>
        <w:t>int input_string(char* input_buff, int buff_size, int mod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Функция форматированного ввода даты</w:t>
      </w:r>
      <w:r w:rsidRPr="00E564D0">
        <w:t>.</w:t>
      </w:r>
      <w:r>
        <w:t xml:space="preserve"> В качестве параметров передается указатели на значения, в которое необходимо записать данные</w:t>
      </w:r>
      <w:r w:rsidRPr="003F459F">
        <w:t>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номер</w:t>
      </w:r>
      <w:r w:rsidRPr="00DC5C9E">
        <w:t xml:space="preserve"> </w:t>
      </w:r>
      <w:r>
        <w:t>нажатого</w:t>
      </w:r>
      <w:r w:rsidRPr="00DC5C9E">
        <w:t xml:space="preserve"> </w:t>
      </w:r>
      <w:r>
        <w:t>спецсимвол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BF4089">
        <w:rPr>
          <w:rFonts w:ascii="Courier New" w:hAnsi="Courier New"/>
          <w:sz w:val="20"/>
          <w:lang w:val="en-US"/>
        </w:rPr>
        <w:t>in</w:t>
      </w:r>
      <w:r w:rsidRPr="00DC5C9E">
        <w:rPr>
          <w:rFonts w:ascii="Courier New" w:hAnsi="Courier New"/>
          <w:sz w:val="20"/>
        </w:rPr>
        <w:t>_</w:t>
      </w:r>
      <w:r w:rsidRPr="00BF4089">
        <w:rPr>
          <w:rFonts w:ascii="Courier New" w:hAnsi="Courier New"/>
          <w:sz w:val="20"/>
          <w:lang w:val="en-US"/>
        </w:rPr>
        <w:t>date</w:t>
      </w:r>
      <w:r w:rsidRPr="00DC5C9E">
        <w:rPr>
          <w:rFonts w:ascii="Courier New" w:hAnsi="Courier New"/>
          <w:sz w:val="20"/>
        </w:rPr>
        <w:t>(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BF4089">
        <w:rPr>
          <w:rFonts w:ascii="Courier New" w:hAnsi="Courier New"/>
          <w:sz w:val="20"/>
          <w:lang w:val="en-US"/>
        </w:rPr>
        <w:t>d</w:t>
      </w:r>
      <w:r w:rsidRPr="00DC5C9E">
        <w:rPr>
          <w:rFonts w:ascii="Courier New" w:hAnsi="Courier New"/>
          <w:sz w:val="20"/>
        </w:rPr>
        <w:t xml:space="preserve">, 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</w:t>
      </w:r>
      <w:r w:rsidRPr="00BF4089">
        <w:rPr>
          <w:rFonts w:ascii="Courier New" w:hAnsi="Courier New"/>
          <w:sz w:val="20"/>
          <w:lang w:val="en-US"/>
        </w:rPr>
        <w:t>m</w:t>
      </w:r>
      <w:r w:rsidRPr="00DC5C9E">
        <w:rPr>
          <w:rFonts w:ascii="Courier New" w:hAnsi="Courier New"/>
          <w:sz w:val="20"/>
        </w:rPr>
        <w:t>,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*</w:t>
      </w:r>
      <w:r w:rsidRPr="00BF4089">
        <w:rPr>
          <w:rFonts w:ascii="Courier New" w:hAnsi="Courier New"/>
          <w:sz w:val="20"/>
          <w:lang w:val="en-US"/>
        </w:rPr>
        <w:t>y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t>Функция очистки внутреннего поля окна.</w:t>
      </w:r>
    </w:p>
    <w:p w:rsidR="008D7F17" w:rsidRDefault="008D7F17" w:rsidP="008D7F17">
      <w:pPr>
        <w:rPr>
          <w:rFonts w:ascii="Courier New" w:hAnsi="Courier New"/>
          <w:sz w:val="20"/>
        </w:rPr>
      </w:pPr>
      <w:r w:rsidRPr="00E53935">
        <w:rPr>
          <w:rFonts w:ascii="Courier New" w:hAnsi="Courier New"/>
          <w:sz w:val="20"/>
          <w:lang w:val="en-US"/>
        </w:rPr>
        <w:t>void</w:t>
      </w:r>
      <w:r w:rsidRPr="00E53935">
        <w:rPr>
          <w:rFonts w:ascii="Courier New" w:hAnsi="Courier New"/>
          <w:sz w:val="20"/>
        </w:rPr>
        <w:t xml:space="preserve"> </w:t>
      </w:r>
      <w:r w:rsidRPr="00E53935">
        <w:rPr>
          <w:rFonts w:ascii="Courier New" w:hAnsi="Courier New"/>
          <w:sz w:val="20"/>
          <w:lang w:val="en-US"/>
        </w:rPr>
        <w:t>clear</w:t>
      </w:r>
      <w:r w:rsidRPr="00E53935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 поля табличного окна для отрисовки таблицы.</w:t>
      </w:r>
    </w:p>
    <w:p w:rsidR="008D7F17" w:rsidRPr="006B12B0" w:rsidRDefault="008D7F17" w:rsidP="008D7F17">
      <w:pPr>
        <w:rPr>
          <w:rFonts w:ascii="Courier New" w:hAnsi="Courier New"/>
          <w:sz w:val="20"/>
        </w:rPr>
      </w:pPr>
      <w:r w:rsidRPr="00FA0D15">
        <w:rPr>
          <w:rFonts w:ascii="Courier New" w:hAnsi="Courier New"/>
          <w:sz w:val="20"/>
          <w:lang w:val="en-US"/>
        </w:rPr>
        <w:t>void</w:t>
      </w:r>
      <w:r w:rsidRPr="006B12B0">
        <w:rPr>
          <w:rFonts w:ascii="Courier New" w:hAnsi="Courier New"/>
          <w:sz w:val="20"/>
        </w:rPr>
        <w:t xml:space="preserve"> </w:t>
      </w:r>
      <w:r w:rsidRPr="00FA0D15">
        <w:rPr>
          <w:rFonts w:ascii="Courier New" w:hAnsi="Courier New"/>
          <w:sz w:val="20"/>
          <w:lang w:val="en-US"/>
        </w:rPr>
        <w:t>clear</w:t>
      </w:r>
      <w:r w:rsidRPr="006B12B0">
        <w:rPr>
          <w:rFonts w:ascii="Courier New" w:hAnsi="Courier New"/>
          <w:sz w:val="20"/>
        </w:rPr>
        <w:t>_</w:t>
      </w:r>
      <w:r w:rsidRPr="00FA0D15">
        <w:rPr>
          <w:rFonts w:ascii="Courier New" w:hAnsi="Courier New"/>
          <w:sz w:val="20"/>
          <w:lang w:val="en-US"/>
        </w:rPr>
        <w:t>table</w:t>
      </w:r>
      <w:r w:rsidRPr="006B12B0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поля окна</w:t>
      </w:r>
      <w:r w:rsidRPr="00810B74">
        <w:t xml:space="preserve"> </w:t>
      </w:r>
      <w:r>
        <w:t>программы без очистки меню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B12B0">
        <w:rPr>
          <w:rFonts w:ascii="Courier New" w:hAnsi="Courier New"/>
          <w:sz w:val="20"/>
          <w:lang w:val="en-US"/>
        </w:rPr>
        <w:t>void</w:t>
      </w:r>
      <w:r w:rsidRPr="00DC5C9E">
        <w:rPr>
          <w:rFonts w:ascii="Courier New" w:hAnsi="Courier New"/>
          <w:sz w:val="20"/>
        </w:rPr>
        <w:t xml:space="preserve"> </w:t>
      </w:r>
      <w:r w:rsidRPr="006B12B0">
        <w:rPr>
          <w:rFonts w:ascii="Courier New" w:hAnsi="Courier New"/>
          <w:sz w:val="20"/>
          <w:lang w:val="en-US"/>
        </w:rPr>
        <w:t>clea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fo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();</w:t>
      </w:r>
    </w:p>
    <w:p w:rsidR="008D7F17" w:rsidRPr="00810B74" w:rsidRDefault="008D7F17" w:rsidP="008D7F17">
      <w:r>
        <w:t xml:space="preserve">Функция получения новой позиции курсора. В качестве параметров получает символ, который ввел пользователь, указатель на двумерный массив текущей </w:t>
      </w:r>
      <w:r>
        <w:lastRenderedPageBreak/>
        <w:t xml:space="preserve">позиции, максимальное число строк, максимальное число столбцов и флаг разрешения на изменение </w:t>
      </w:r>
      <w:r>
        <w:rPr>
          <w:lang w:val="en-US"/>
        </w:rPr>
        <w:t>x</w:t>
      </w:r>
      <w:r w:rsidRPr="00810B74">
        <w:t>.</w:t>
      </w:r>
      <w:r>
        <w:t xml:space="preserve"> Вернет указатель на двумерный массив.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  <w:lang w:val="en-US"/>
        </w:rPr>
      </w:pPr>
      <w:r w:rsidRPr="00810B74">
        <w:rPr>
          <w:rFonts w:ascii="Courier New" w:hAnsi="Courier New"/>
          <w:sz w:val="20"/>
          <w:lang w:val="en-US"/>
        </w:rPr>
        <w:t>int* _get_curent_selection(char  c // Символ клавиатуры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  <w:lang w:val="en-US"/>
        </w:rPr>
        <w:t xml:space="preserve">    </w:t>
      </w:r>
      <w:r w:rsidRPr="00810B74">
        <w:rPr>
          <w:rFonts w:ascii="Courier New" w:hAnsi="Courier New"/>
          <w:sz w:val="20"/>
        </w:rPr>
        <w:t>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* </w:t>
      </w:r>
      <w:r w:rsidRPr="00810B74">
        <w:rPr>
          <w:rFonts w:ascii="Courier New" w:hAnsi="Courier New"/>
          <w:sz w:val="20"/>
          <w:lang w:val="en-US"/>
        </w:rPr>
        <w:t>position</w:t>
      </w:r>
      <w:r w:rsidRPr="00810B74">
        <w:rPr>
          <w:rFonts w:ascii="Courier New" w:hAnsi="Courier New"/>
          <w:sz w:val="20"/>
        </w:rPr>
        <w:t xml:space="preserve"> // Массив в котором хранятся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 xml:space="preserve"> и </w:t>
      </w:r>
      <w:r w:rsidRPr="00810B74">
        <w:rPr>
          <w:rFonts w:ascii="Courier New" w:hAnsi="Courier New"/>
          <w:sz w:val="20"/>
          <w:lang w:val="en-US"/>
        </w:rPr>
        <w:t>y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MaxY</w:t>
      </w:r>
      <w:r w:rsidRPr="00810B74">
        <w:rPr>
          <w:rFonts w:ascii="Courier New" w:hAnsi="Courier New"/>
          <w:sz w:val="20"/>
        </w:rPr>
        <w:t xml:space="preserve"> // Максимальный количество строк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 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Colums</w:t>
      </w:r>
      <w:r w:rsidRPr="00810B74">
        <w:rPr>
          <w:rFonts w:ascii="Courier New" w:hAnsi="Courier New"/>
          <w:sz w:val="20"/>
        </w:rPr>
        <w:t xml:space="preserve">  // Количество столбцов, по умолчанию - 1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_</w:t>
      </w:r>
      <w:r w:rsidRPr="00810B74">
        <w:rPr>
          <w:rFonts w:ascii="Courier New" w:hAnsi="Courier New"/>
          <w:sz w:val="20"/>
          <w:lang w:val="en-US"/>
        </w:rPr>
        <w:t>flag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readonly</w:t>
      </w:r>
      <w:r w:rsidRPr="00810B74">
        <w:rPr>
          <w:rFonts w:ascii="Courier New" w:hAnsi="Courier New"/>
          <w:sz w:val="20"/>
        </w:rPr>
        <w:t xml:space="preserve"> //можно ли менять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?</w:t>
      </w:r>
    </w:p>
    <w:p w:rsidR="008D7F17" w:rsidRPr="00277A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277AE8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отрисовки меню программы и работы с окнами. В качестве параметров получает указатель на массив объектов меню, указатель на двумерный массив текущей позиции, количество элементов в меню, количество кнопок в меню, указатель на массив информации для вывода, количесвто данных для вывода, указатель на структуру, хранящую данные о полях таблицы, двойной указатель на корень дерева и структуру, содержащую текущие параметры сортировки. Вернет индекс выбраного элемента.</w:t>
      </w:r>
    </w:p>
    <w:p w:rsidR="008D7F17" w:rsidRPr="00DC5C9E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print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(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item</w:t>
      </w:r>
      <w:r w:rsidRPr="00DC5C9E">
        <w:rPr>
          <w:rFonts w:ascii="Courier New" w:hAnsi="Courier New"/>
          <w:sz w:val="20"/>
        </w:rPr>
        <w:t>* 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 xml:space="preserve"> //Массив объектов 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</w:rPr>
        <w:t xml:space="preserve">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position</w:t>
      </w:r>
      <w:r w:rsidRPr="007346C8">
        <w:rPr>
          <w:rFonts w:ascii="Courier New" w:hAnsi="Courier New"/>
          <w:sz w:val="20"/>
        </w:rPr>
        <w:t xml:space="preserve"> //Массив текущей позиции </w:t>
      </w:r>
      <w:r w:rsidRPr="007346C8">
        <w:rPr>
          <w:rFonts w:ascii="Courier New" w:hAnsi="Courier New"/>
          <w:sz w:val="20"/>
          <w:lang w:val="en-US"/>
        </w:rPr>
        <w:t>x</w:t>
      </w:r>
      <w:r w:rsidRPr="007346C8">
        <w:rPr>
          <w:rFonts w:ascii="Courier New" w:hAnsi="Courier New"/>
          <w:sz w:val="20"/>
        </w:rPr>
        <w:t xml:space="preserve"> и </w:t>
      </w:r>
      <w:r w:rsidRPr="007346C8">
        <w:rPr>
          <w:rFonts w:ascii="Courier New" w:hAnsi="Courier New"/>
          <w:sz w:val="20"/>
          <w:lang w:val="en-US"/>
        </w:rPr>
        <w:t>y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ize</w:t>
      </w:r>
      <w:r w:rsidRPr="007346C8">
        <w:rPr>
          <w:rFonts w:ascii="Courier New" w:hAnsi="Courier New"/>
          <w:sz w:val="20"/>
        </w:rPr>
        <w:t xml:space="preserve">  //Колличество элементов в массиве объектов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buttons</w:t>
      </w:r>
      <w:r w:rsidRPr="007346C8">
        <w:rPr>
          <w:rFonts w:ascii="Courier New" w:hAnsi="Courier New"/>
          <w:sz w:val="20"/>
        </w:rPr>
        <w:t xml:space="preserve">,//Количество кнопок меню 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t</w:t>
      </w:r>
      <w:r w:rsidRPr="007346C8">
        <w:rPr>
          <w:rFonts w:ascii="Courier New" w:hAnsi="Courier New"/>
          <w:sz w:val="20"/>
        </w:rPr>
        <w:t xml:space="preserve"> *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as</w:t>
      </w:r>
      <w:r w:rsidRPr="007346C8">
        <w:rPr>
          <w:rFonts w:ascii="Courier New" w:hAnsi="Courier New"/>
          <w:sz w:val="20"/>
        </w:rPr>
        <w:t>, //массив для вывода информации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colcount</w:t>
      </w:r>
      <w:r w:rsidRPr="007346C8">
        <w:rPr>
          <w:rFonts w:ascii="Courier New" w:hAnsi="Courier New"/>
          <w:sz w:val="20"/>
        </w:rPr>
        <w:t>, // количество данных для вывода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_</w:t>
      </w:r>
      <w:r w:rsidRPr="007346C8">
        <w:rPr>
          <w:rFonts w:ascii="Courier New" w:hAnsi="Courier New"/>
          <w:sz w:val="20"/>
          <w:lang w:val="en-US"/>
        </w:rPr>
        <w:t>tabel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tadata</w:t>
      </w:r>
      <w:r w:rsidRPr="007346C8">
        <w:rPr>
          <w:rFonts w:ascii="Courier New" w:hAnsi="Courier New"/>
          <w:sz w:val="20"/>
        </w:rPr>
        <w:t xml:space="preserve"> * </w:t>
      </w:r>
      <w:r w:rsidRPr="007346C8">
        <w:rPr>
          <w:rFonts w:ascii="Courier New" w:hAnsi="Courier New"/>
          <w:sz w:val="20"/>
          <w:lang w:val="en-US"/>
        </w:rPr>
        <w:t>table</w:t>
      </w:r>
      <w:r w:rsidRPr="007346C8">
        <w:rPr>
          <w:rFonts w:ascii="Courier New" w:hAnsi="Courier New"/>
          <w:sz w:val="20"/>
        </w:rPr>
        <w:t>, //структура хранящая информацию о полях таблицы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 xml:space="preserve">** </w:t>
      </w:r>
      <w:r w:rsidRPr="007346C8">
        <w:rPr>
          <w:rFonts w:ascii="Courier New" w:hAnsi="Courier New"/>
          <w:sz w:val="20"/>
          <w:lang w:val="en-US"/>
        </w:rPr>
        <w:t>root</w:t>
      </w:r>
      <w:r w:rsidRPr="007346C8">
        <w:rPr>
          <w:rFonts w:ascii="Courier New" w:hAnsi="Courier New"/>
          <w:sz w:val="20"/>
        </w:rPr>
        <w:t xml:space="preserve">, //указатель на указатель на корень дерева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truc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 xml:space="preserve"> // структура, хранящая текущую сортировку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печати заднего фона и рабочей области окна. В качестве параметров требует ширину и высоту окна.</w:t>
      </w:r>
    </w:p>
    <w:p w:rsidR="008D7F17" w:rsidRPr="0015471C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akground(int _window_w,int _window_h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15471C" w:rsidRDefault="008D7F17" w:rsidP="008D7F17">
      <w:r>
        <w:t>Функция</w:t>
      </w:r>
      <w:r w:rsidRPr="0015471C">
        <w:t xml:space="preserve"> </w:t>
      </w:r>
      <w:r>
        <w:t>печати рабочей области программы. В качестве параметров принимает ширину и высоту окн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ord</w:t>
      </w:r>
      <w:r>
        <w:rPr>
          <w:rFonts w:ascii="Courier New" w:hAnsi="Courier New"/>
          <w:sz w:val="20"/>
          <w:lang w:val="en-US"/>
        </w:rPr>
        <w:t>er(int _window_w, int _window_h);</w:t>
      </w:r>
    </w:p>
    <w:p w:rsidR="008D7F17" w:rsidRPr="00E53935" w:rsidRDefault="008D7F17" w:rsidP="008D7F17">
      <w:r>
        <w:t>Функция получения текущего размера окна. В качестве параметра передается указатель на двумерный массив. Возвращает указатель на двумерный массив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 _</w:t>
      </w:r>
      <w:r w:rsidRPr="0015471C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(</w:t>
      </w: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);</w:t>
      </w:r>
    </w:p>
    <w:p w:rsidR="008D7F17" w:rsidRPr="006A34A5" w:rsidRDefault="008D7F17" w:rsidP="008D7F17">
      <w:r>
        <w:t>Функция отрисовки маленького окна. В качестве параметров требует текущюю ширину и высоту окна, а так же указатель на строку названия файл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8577D9">
        <w:rPr>
          <w:rFonts w:ascii="Courier New" w:hAnsi="Courier New"/>
          <w:sz w:val="20"/>
          <w:lang w:val="en-US"/>
        </w:rPr>
        <w:t>void _window(int _window_w, int _window_h, 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3935" w:rsidRDefault="008D7F17" w:rsidP="008D7F17">
      <w:r>
        <w:t>Функция отрисовки окна выбора. В качестве параметра требует указатель на  отображаемое сообщение. Возвращает 1 в случае подтверждения , иначе 0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F71B81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F71B81">
        <w:rPr>
          <w:rFonts w:ascii="Courier New" w:hAnsi="Courier New"/>
          <w:sz w:val="20"/>
          <w:lang w:val="en-US"/>
        </w:rPr>
        <w:t>confirm</w:t>
      </w:r>
      <w:r w:rsidRPr="00DC5C9E">
        <w:rPr>
          <w:rFonts w:ascii="Courier New" w:hAnsi="Courier New"/>
          <w:sz w:val="20"/>
        </w:rPr>
        <w:t>_</w:t>
      </w:r>
      <w:r w:rsidRPr="00F71B81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(</w:t>
      </w:r>
      <w:r w:rsidRPr="00F71B81">
        <w:rPr>
          <w:rFonts w:ascii="Courier New" w:hAnsi="Courier New"/>
          <w:sz w:val="20"/>
          <w:lang w:val="en-US"/>
        </w:rPr>
        <w:t>char</w:t>
      </w:r>
      <w:r w:rsidRPr="00DC5C9E">
        <w:rPr>
          <w:rFonts w:ascii="Courier New" w:hAnsi="Courier New"/>
          <w:sz w:val="20"/>
        </w:rPr>
        <w:t xml:space="preserve"> * </w:t>
      </w:r>
      <w:r w:rsidRPr="00F71B81">
        <w:rPr>
          <w:rFonts w:ascii="Courier New" w:hAnsi="Courier New"/>
          <w:sz w:val="20"/>
          <w:lang w:val="en-US"/>
        </w:rPr>
        <w:t>message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lastRenderedPageBreak/>
        <w:t>Функция отрисовки окна ввода значения.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  <w:r w:rsidRPr="00F76D2A">
        <w:rPr>
          <w:rFonts w:ascii="Courier New" w:hAnsi="Courier New"/>
          <w:sz w:val="20"/>
          <w:lang w:val="en-US"/>
        </w:rPr>
        <w:t>void</w:t>
      </w:r>
      <w:r w:rsidRPr="00F76D2A">
        <w:rPr>
          <w:rFonts w:ascii="Courier New" w:hAnsi="Courier New"/>
          <w:sz w:val="20"/>
        </w:rPr>
        <w:t xml:space="preserve"> _</w:t>
      </w:r>
      <w:r w:rsidRPr="00F76D2A">
        <w:rPr>
          <w:rFonts w:ascii="Courier New" w:hAnsi="Courier New"/>
          <w:sz w:val="20"/>
          <w:lang w:val="en-US"/>
        </w:rPr>
        <w:t>in</w:t>
      </w:r>
      <w:r w:rsidRPr="00F76D2A">
        <w:rPr>
          <w:rFonts w:ascii="Courier New" w:hAnsi="Courier New"/>
          <w:sz w:val="20"/>
        </w:rPr>
        <w:t>_</w:t>
      </w:r>
      <w:r w:rsidRPr="00F76D2A">
        <w:rPr>
          <w:rFonts w:ascii="Courier New" w:hAnsi="Courier New"/>
          <w:sz w:val="20"/>
          <w:lang w:val="en-US"/>
        </w:rPr>
        <w:t>window</w:t>
      </w:r>
      <w:r w:rsidRPr="00F76D2A">
        <w:rPr>
          <w:rFonts w:ascii="Courier New" w:hAnsi="Courier New"/>
          <w:sz w:val="20"/>
        </w:rPr>
        <w:t>()</w:t>
      </w:r>
      <w:r w:rsidRPr="00A91A40">
        <w:rPr>
          <w:rFonts w:ascii="Courier New" w:hAnsi="Courier New"/>
          <w:sz w:val="20"/>
        </w:rPr>
        <w:t>;</w:t>
      </w:r>
    </w:p>
    <w:p w:rsidR="008D7F17" w:rsidRPr="00E53935" w:rsidRDefault="008D7F17" w:rsidP="008D7F17">
      <w:r>
        <w:t>Функция отрисовки окна с сообщением. В качестве параметра требует указатель на сообщение.</w:t>
      </w:r>
    </w:p>
    <w:p w:rsidR="008D7F17" w:rsidRPr="00A91A40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void _message_window(char* 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 отрисовки окна таблицы с выводом данных и возможностью управления и работы с записями. В качестве параметров принимает указатель на данные о таблице, указатель на массив данных для вывода, указатель на количество данных для отрисовки, указатель на номер текущей страницы, указатель на флаг активности фокуса на таблице, двойной указатель на дерево и указатель на структуру, хранящуюю сортировку</w:t>
      </w:r>
      <w:r w:rsidRPr="006D338A">
        <w:rPr>
          <w:lang w:val="en-US"/>
        </w:rPr>
        <w:t xml:space="preserve">. </w:t>
      </w:r>
      <w:r>
        <w:t>В</w:t>
      </w:r>
      <w:r w:rsidRPr="00A91A40">
        <w:rPr>
          <w:lang w:val="en-US"/>
        </w:rPr>
        <w:t xml:space="preserve"> </w:t>
      </w:r>
      <w:r>
        <w:t>качестве</w:t>
      </w:r>
      <w:r w:rsidRPr="00A91A40">
        <w:rPr>
          <w:lang w:val="en-US"/>
        </w:rPr>
        <w:t xml:space="preserve"> </w:t>
      </w:r>
      <w:r>
        <w:t>результата</w:t>
      </w:r>
      <w:r w:rsidRPr="00A91A40">
        <w:rPr>
          <w:lang w:val="en-US"/>
        </w:rPr>
        <w:t xml:space="preserve"> </w:t>
      </w:r>
      <w:r>
        <w:t>возвращает</w:t>
      </w:r>
      <w:r w:rsidRPr="00A91A40">
        <w:rPr>
          <w:lang w:val="en-US"/>
        </w:rPr>
        <w:t xml:space="preserve"> EXI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int _table_window(_tabel_metadata * table, abonent_t * _output_mass, int * _info_count, int*  page, int * _table_focus_flag, abonent** root, sort_struct* sor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623220" w:rsidRDefault="008D7F17" w:rsidP="008D7F17">
      <w:r>
        <w:t>Функция</w:t>
      </w:r>
      <w:r w:rsidRPr="00623220">
        <w:t xml:space="preserve"> </w:t>
      </w:r>
      <w:r>
        <w:t>отрисовки</w:t>
      </w:r>
      <w:r w:rsidRPr="00623220">
        <w:t xml:space="preserve"> </w:t>
      </w:r>
      <w:r>
        <w:t>большого окна</w:t>
      </w:r>
      <w:r w:rsidRPr="00623220">
        <w:t>.</w:t>
      </w:r>
      <w:r>
        <w:t xml:space="preserve"> В качестве параметра получает указатель на массив, хранящий наименование окна.</w:t>
      </w:r>
    </w:p>
    <w:p w:rsidR="008D7F17" w:rsidRPr="00623220" w:rsidRDefault="008D7F17" w:rsidP="008D7F17">
      <w:pPr>
        <w:rPr>
          <w:rFonts w:ascii="Courier New" w:hAnsi="Courier New"/>
          <w:sz w:val="20"/>
          <w:lang w:val="en-US"/>
        </w:rPr>
      </w:pPr>
      <w:r w:rsidRPr="00623220">
        <w:rPr>
          <w:rFonts w:ascii="Courier New" w:hAnsi="Courier New"/>
          <w:sz w:val="20"/>
          <w:lang w:val="en-US"/>
        </w:rPr>
        <w:t>void _big_window(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ввода/редактирования данных о записи</w:t>
      </w:r>
      <w:r w:rsidRPr="00AD1336">
        <w:t>.</w:t>
      </w:r>
      <w:r>
        <w:t xml:space="preserve"> В качестве параметров получет указатель на данные таблицы, указатель на структуру для хранения данных или </w:t>
      </w:r>
      <w:r>
        <w:rPr>
          <w:lang w:val="en-US"/>
        </w:rPr>
        <w:t>NULL</w:t>
      </w:r>
      <w:r w:rsidRPr="00AD1336">
        <w:t xml:space="preserve"> </w:t>
      </w:r>
      <w:r>
        <w:t>если нужно создать новую запись, флаг цикличности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875319">
        <w:rPr>
          <w:rFonts w:ascii="Courier New" w:hAnsi="Courier New"/>
          <w:sz w:val="20"/>
          <w:lang w:val="en-US"/>
        </w:rPr>
        <w:t>abonent_t* _in_info_window(_tabel_metadata* table, abonent_t *_output_info,int _cycle_in_fla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печати помощи в главном окне программы</w:t>
      </w:r>
      <w:r w:rsidRPr="00AD1336">
        <w:t>.</w:t>
      </w:r>
      <w:r>
        <w:t xml:space="preserve"> В качестве параметра получает указатель на сообщение, которое нужно вывести в </w:t>
      </w:r>
      <w:r w:rsidRPr="00AD1336">
        <w:t xml:space="preserve">помощь. </w:t>
      </w:r>
      <w:r>
        <w:t>Вернет</w:t>
      </w:r>
      <w:r w:rsidRPr="00DC5C9E">
        <w:rPr>
          <w:lang w:val="en-US"/>
        </w:rPr>
        <w:t xml:space="preserve"> 0 </w:t>
      </w:r>
      <w:r>
        <w:t>в</w:t>
      </w:r>
      <w:r w:rsidRPr="00DC5C9E">
        <w:rPr>
          <w:lang w:val="en-US"/>
        </w:rPr>
        <w:t xml:space="preserve"> </w:t>
      </w:r>
      <w:r>
        <w:t>случае</w:t>
      </w:r>
      <w:r w:rsidRPr="00DC5C9E">
        <w:rPr>
          <w:lang w:val="en-US"/>
        </w:rPr>
        <w:t xml:space="preserve"> </w:t>
      </w:r>
      <w:r>
        <w:t>успеха</w:t>
      </w:r>
      <w:r w:rsidRPr="00DC5C9E">
        <w:rPr>
          <w:lang w:val="en-US"/>
        </w:rPr>
        <w:t>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AD1336">
        <w:rPr>
          <w:rFonts w:ascii="Courier New" w:hAnsi="Courier New"/>
          <w:sz w:val="20"/>
          <w:lang w:val="en-US"/>
        </w:rPr>
        <w:t>int print_help(char * help_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сортировки данных по различным полям. В качестве параметров получает указатель на массив данных, указатель на количество данных, указатель на структуру с типами сортировки. Возвраща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 xml:space="preserve"> </w:t>
      </w:r>
      <w:r>
        <w:t>для</w:t>
      </w:r>
      <w:r w:rsidRPr="00DC5C9E">
        <w:rPr>
          <w:lang w:val="en-US"/>
        </w:rPr>
        <w:t xml:space="preserve"> </w:t>
      </w:r>
      <w:r>
        <w:t>вывода</w:t>
      </w:r>
      <w:r w:rsidRPr="00DC5C9E">
        <w:rPr>
          <w:lang w:val="en-US"/>
        </w:rPr>
        <w:t>.</w:t>
      </w:r>
    </w:p>
    <w:p w:rsidR="008D7F17" w:rsidRPr="007A36C6" w:rsidRDefault="008D7F17" w:rsidP="008D7F17">
      <w:pPr>
        <w:rPr>
          <w:rFonts w:ascii="Courier New" w:hAnsi="Courier New"/>
          <w:sz w:val="20"/>
          <w:lang w:val="en-US"/>
        </w:rPr>
      </w:pPr>
      <w:r w:rsidRPr="007A36C6">
        <w:rPr>
          <w:rFonts w:ascii="Courier New" w:hAnsi="Courier New"/>
          <w:sz w:val="20"/>
          <w:lang w:val="en-US"/>
        </w:rPr>
        <w:t>abonent_t* _sort_output(abonent_t* _output_mass, int* filds_count, sort_struct* sorts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с выводом таблицы с должниками и вохможностью просмотра нескольких страниц. В качестве параметра передается двойной 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C53169">
        <w:rPr>
          <w:rFonts w:ascii="Courier New" w:hAnsi="Courier New"/>
          <w:sz w:val="20"/>
          <w:lang w:val="en-US"/>
        </w:rPr>
        <w:lastRenderedPageBreak/>
        <w:t>void</w:t>
      </w:r>
      <w:r w:rsidRPr="00DC5C9E">
        <w:rPr>
          <w:rFonts w:ascii="Courier New" w:hAnsi="Courier New"/>
          <w:sz w:val="20"/>
        </w:rPr>
        <w:t xml:space="preserve"> </w:t>
      </w:r>
      <w:r w:rsidRPr="00C53169">
        <w:rPr>
          <w:rFonts w:ascii="Courier New" w:hAnsi="Courier New"/>
          <w:sz w:val="20"/>
          <w:lang w:val="en-US"/>
        </w:rPr>
        <w:t>dolgiWindow</w:t>
      </w:r>
      <w:r w:rsidRPr="00DC5C9E">
        <w:rPr>
          <w:rFonts w:ascii="Courier New" w:hAnsi="Courier New"/>
          <w:sz w:val="20"/>
        </w:rPr>
        <w:t>(</w:t>
      </w:r>
      <w:r w:rsidRPr="00C5316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 ** </w:t>
      </w:r>
      <w:r w:rsidRPr="00C53169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912820" w:rsidRDefault="008D7F17" w:rsidP="008D7F17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– структурная схема функции</w:t>
      </w:r>
      <w:r w:rsidR="00912820">
        <w:t xml:space="preserve"> получения элемента из дерева по его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rPr>
          <w:lang w:val="en-US"/>
        </w:rPr>
        <w:t>tree</w:t>
      </w:r>
      <w:r w:rsidR="00912820" w:rsidRPr="00912820">
        <w:t>_</w:t>
      </w:r>
      <w:r w:rsidR="00912820">
        <w:rPr>
          <w:lang w:val="en-US"/>
        </w:rPr>
        <w:t>getLeafById</w:t>
      </w:r>
    </w:p>
    <w:p w:rsidR="008D7F17" w:rsidRDefault="008D7F17" w:rsidP="008D7F17">
      <w:r>
        <w:t>Поблочное описание: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1 –</w:t>
      </w:r>
      <w:r w:rsidR="00912820" w:rsidRPr="00912820">
        <w:t xml:space="preserve"> </w:t>
      </w:r>
      <w:r w:rsidR="00912820">
        <w:t xml:space="preserve">получение двойного указателя на корень дерева и ключа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t>для поиска</w:t>
      </w:r>
      <w:r>
        <w:t>;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2 –</w:t>
      </w:r>
      <w:r w:rsidR="00912820">
        <w:t xml:space="preserve"> если указатель пуст</w:t>
      </w:r>
      <w:r w:rsidRPr="00E53935">
        <w:t>;</w:t>
      </w:r>
    </w:p>
    <w:p w:rsidR="00912820" w:rsidRDefault="00912820" w:rsidP="008D7F17">
      <w:pPr>
        <w:pStyle w:val="a6"/>
        <w:numPr>
          <w:ilvl w:val="0"/>
          <w:numId w:val="24"/>
        </w:numPr>
      </w:pPr>
      <w:r>
        <w:t>блок 3 – вернем пустой указатель на данные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4 – если ключь поиска </w:t>
      </w:r>
      <w:r>
        <w:rPr>
          <w:lang w:val="en-US"/>
        </w:rPr>
        <w:t>ID</w:t>
      </w:r>
      <w:r w:rsidRPr="00912820">
        <w:t xml:space="preserve"> </w:t>
      </w:r>
      <w:r>
        <w:t xml:space="preserve">совпал с ключем </w:t>
      </w:r>
      <w:r>
        <w:rPr>
          <w:lang w:val="en-US"/>
        </w:rPr>
        <w:t>ID</w:t>
      </w:r>
      <w:r w:rsidRPr="00912820">
        <w:t xml:space="preserve"> </w:t>
      </w:r>
      <w:r>
        <w:t>в данных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5 – вернуть указатель на текущий элемент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6 – если </w:t>
      </w:r>
      <w:r>
        <w:rPr>
          <w:lang w:val="en-US"/>
        </w:rPr>
        <w:t>ID</w:t>
      </w:r>
      <w:r w:rsidRPr="00912820">
        <w:t xml:space="preserve"> </w:t>
      </w:r>
      <w:r>
        <w:t xml:space="preserve">текущего элемента меньше ключа </w:t>
      </w:r>
      <w:r>
        <w:rPr>
          <w:lang w:val="en-US"/>
        </w:rPr>
        <w:t>ID</w:t>
      </w:r>
      <w:r w:rsidRPr="00E53935">
        <w:t>;</w:t>
      </w:r>
    </w:p>
    <w:p w:rsidR="00912820" w:rsidRDefault="007B2E68" w:rsidP="00912820">
      <w:pPr>
        <w:pStyle w:val="a6"/>
        <w:numPr>
          <w:ilvl w:val="0"/>
          <w:numId w:val="24"/>
        </w:numPr>
      </w:pPr>
      <w:r>
        <w:t xml:space="preserve">блок </w:t>
      </w:r>
      <w:r w:rsidR="00912820">
        <w:t>7 – вызов рекурсивной проверки в правом поддереве, вернуть ее результат</w:t>
      </w:r>
      <w:r w:rsidR="00912820"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8 – вызов рекурсивной проверки в левом поддереве, вернуть ее результат</w:t>
      </w:r>
      <w:r w:rsidRPr="00E53935">
        <w:t>;</w:t>
      </w:r>
    </w:p>
    <w:p w:rsidR="007B2E68" w:rsidRPr="007B2E68" w:rsidRDefault="007B2E68" w:rsidP="007B2E68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2</w:t>
      </w:r>
      <w:r>
        <w:fldChar w:fldCharType="end"/>
      </w:r>
      <w:r>
        <w:t xml:space="preserve"> – структурная схема функции добавления элемента в дерево </w:t>
      </w:r>
      <w:r>
        <w:rPr>
          <w:lang w:val="en-US"/>
        </w:rPr>
        <w:t>Tree</w:t>
      </w:r>
      <w:r w:rsidRPr="007B2E68">
        <w:t>__</w:t>
      </w:r>
      <w:r>
        <w:rPr>
          <w:lang w:val="en-US"/>
        </w:rPr>
        <w:t>add</w:t>
      </w:r>
      <w:r w:rsidRPr="007B2E68">
        <w:t>.</w:t>
      </w:r>
    </w:p>
    <w:p w:rsidR="007B2E68" w:rsidRDefault="007B2E68" w:rsidP="007B2E68">
      <w:r>
        <w:t>Поблочное описание: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двойного указателя на корень дерева и структуры с данными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2 – если указатели пусты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3 – вернем ничего</w:t>
      </w:r>
      <w:r>
        <w:rPr>
          <w:lang w:val="en-US"/>
        </w:rPr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4 – если указатель на корень дерева пус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5 – выделим память под элемен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6 – если выделение успешн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7 – запоминаем информационное поле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 xml:space="preserve">блок 8 – если </w:t>
      </w:r>
      <w:r>
        <w:rPr>
          <w:lang w:val="en-US"/>
        </w:rPr>
        <w:t>id</w:t>
      </w:r>
      <w:r w:rsidRPr="007B2E68">
        <w:t xml:space="preserve"> </w:t>
      </w:r>
      <w:r>
        <w:t xml:space="preserve">записи которую хотим добавить меньшен </w:t>
      </w:r>
      <w:r>
        <w:rPr>
          <w:lang w:val="en-US"/>
        </w:rPr>
        <w:t>id</w:t>
      </w:r>
      <w:r w:rsidRPr="007B2E68">
        <w:t xml:space="preserve"> текущей записи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9 – рекурсивный вызов добавления в левое поддерев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0 – рекурсивный вызов добавления в правое поддерево</w:t>
      </w:r>
      <w:r w:rsidRPr="00E53935">
        <w:t>;</w:t>
      </w:r>
    </w:p>
    <w:p w:rsidR="008F36B5" w:rsidRPr="007B2E68" w:rsidRDefault="008F36B5" w:rsidP="008F36B5">
      <w:r>
        <w:lastRenderedPageBreak/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3</w:t>
      </w:r>
      <w:r>
        <w:fldChar w:fldCharType="end"/>
      </w:r>
      <w:r>
        <w:t xml:space="preserve"> – структурная схема функции отображения структуры дерева </w:t>
      </w:r>
      <w:r>
        <w:rPr>
          <w:lang w:val="en-US"/>
        </w:rPr>
        <w:t>View</w:t>
      </w:r>
      <w:r w:rsidRPr="007B2E68"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корень дерева и размер отступа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если указатель на корень не пуст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увеличим отступ на 3</w:t>
      </w:r>
      <w:r>
        <w:rPr>
          <w:lang w:val="en-US"/>
        </w:rPr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4 – рекурсивный вызов отрисовки структуры в правом поддереве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5 – цикл работающий до размера отступ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6 – выводим пробел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7 – выводим </w:t>
      </w:r>
      <w:r>
        <w:rPr>
          <w:lang w:val="en-US"/>
        </w:rPr>
        <w:t>id</w:t>
      </w:r>
      <w:r w:rsidRPr="008F36B5">
        <w:t xml:space="preserve"> </w:t>
      </w:r>
      <w:r>
        <w:t>в соответствующей позици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8 – рекурсивный вызов отрисовки структуры в левом поддереве</w:t>
      </w:r>
      <w:r w:rsidRPr="00E53935">
        <w:t>;</w:t>
      </w:r>
    </w:p>
    <w:p w:rsidR="008F36B5" w:rsidRPr="007B2E68" w:rsidRDefault="008F36B5" w:rsidP="008F36B5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4</w:t>
      </w:r>
      <w:r>
        <w:fldChar w:fldCharType="end"/>
      </w:r>
      <w:r>
        <w:t xml:space="preserve"> – структурная схема функции преобразования строки в хеш-код </w:t>
      </w:r>
      <w:r w:rsidRPr="008F36B5">
        <w:t>util_hashCodeFromString</w:t>
      </w:r>
      <w:r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массив строки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создаем беззнаковую переменную для хранения результат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цикл прохода от начала до конца строки</w:t>
      </w:r>
      <w:r w:rsidRPr="00FE5250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4 – </w:t>
      </w:r>
      <w:r w:rsidR="00FE5250">
        <w:t>к результату добовляем значение кода символа строк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5 – </w:t>
      </w:r>
      <w:r w:rsidR="00FE5250">
        <w:t>вернем беззнаковую переменную</w:t>
      </w:r>
      <w:r w:rsidRPr="00E53935">
        <w:t>;</w:t>
      </w:r>
    </w:p>
    <w:p w:rsidR="009F130E" w:rsidRPr="007B2E68" w:rsidRDefault="009F130E" w:rsidP="009F130E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5</w:t>
      </w:r>
      <w:r>
        <w:fldChar w:fldCharType="end"/>
      </w:r>
      <w:r>
        <w:t xml:space="preserve"> – структурная схема функции получения данных из дерева для вывода таблицы с данными </w:t>
      </w:r>
      <w:r w:rsidRPr="009F130E">
        <w:t>_get_output_info</w:t>
      </w:r>
      <w:r>
        <w:t>.</w:t>
      </w:r>
    </w:p>
    <w:p w:rsidR="009F130E" w:rsidRDefault="009F130E" w:rsidP="009F130E">
      <w:r>
        <w:t>Поблочное описание: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если указатель на корень дерева существует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2 – если существует левое поддерево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3 – рекурсивный вызов функции получения даннх из дерева в левом поддереве</w:t>
      </w:r>
      <w:r w:rsidRPr="00FE5250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4 – запоминаем данные в массив с соответствующим индексом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 xml:space="preserve">блок 5 – </w:t>
      </w:r>
      <w:r w:rsidR="006F36CE">
        <w:t>увеличиваем текущюю позицию в массиве</w:t>
      </w:r>
      <w:r w:rsidRPr="00E53935">
        <w:t>;</w:t>
      </w:r>
    </w:p>
    <w:p w:rsidR="006F36CE" w:rsidRDefault="006F36CE" w:rsidP="006F36CE">
      <w:pPr>
        <w:pStyle w:val="a6"/>
        <w:numPr>
          <w:ilvl w:val="0"/>
          <w:numId w:val="24"/>
        </w:numPr>
      </w:pPr>
      <w:r>
        <w:t>блок 6 – если существует правое поддерево</w:t>
      </w:r>
      <w:r w:rsidRPr="00E53935">
        <w:t>;</w:t>
      </w:r>
    </w:p>
    <w:p w:rsidR="006F36CE" w:rsidRDefault="006F36CE" w:rsidP="009F130E">
      <w:pPr>
        <w:pStyle w:val="a6"/>
        <w:numPr>
          <w:ilvl w:val="0"/>
          <w:numId w:val="24"/>
        </w:numPr>
      </w:pPr>
      <w:r>
        <w:lastRenderedPageBreak/>
        <w:t>блок 7 – рекурсивный вызов функции получения данн</w:t>
      </w:r>
      <w:r w:rsidR="008C3920">
        <w:t>ых из дерева в правом поддереве</w:t>
      </w:r>
      <w:r w:rsidR="008C3920" w:rsidRPr="008C3920">
        <w:t>;</w:t>
      </w:r>
    </w:p>
    <w:p w:rsidR="00C02A9A" w:rsidRPr="007B2E68" w:rsidRDefault="00C02A9A" w:rsidP="00C02A9A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 w:rsidRPr="00C02A9A">
        <w:rPr>
          <w:noProof/>
        </w:rPr>
        <w:t>6</w:t>
      </w:r>
      <w:r>
        <w:fldChar w:fldCharType="end"/>
      </w:r>
      <w:r>
        <w:t xml:space="preserve"> – структурная схема функции конвертирования символа из </w:t>
      </w:r>
      <w:r>
        <w:rPr>
          <w:lang w:val="en-US"/>
        </w:rPr>
        <w:t>UTF</w:t>
      </w:r>
      <w:r>
        <w:t xml:space="preserve">8 в </w:t>
      </w:r>
      <w:r>
        <w:rPr>
          <w:lang w:val="en-US"/>
        </w:rPr>
        <w:t>Windows</w:t>
      </w:r>
      <w:r w:rsidRPr="00C02A9A">
        <w:t xml:space="preserve"> 1251 </w:t>
      </w:r>
      <w:r>
        <w:rPr>
          <w:lang w:val="en-US"/>
        </w:rPr>
        <w:t>convert</w:t>
      </w:r>
      <w:r w:rsidRPr="00C02A9A">
        <w:t>_</w:t>
      </w:r>
      <w:r>
        <w:rPr>
          <w:lang w:val="en-US"/>
        </w:rPr>
        <w:t>u</w:t>
      </w:r>
      <w:r w:rsidRPr="00C02A9A">
        <w:t>8_</w:t>
      </w:r>
      <w:r>
        <w:rPr>
          <w:lang w:val="en-US"/>
        </w:rPr>
        <w:t>to</w:t>
      </w:r>
      <w:r w:rsidRPr="00C02A9A">
        <w:t>_1251</w:t>
      </w:r>
      <w:r>
        <w:t>.</w:t>
      </w:r>
    </w:p>
    <w:p w:rsidR="00C02A9A" w:rsidRDefault="00C02A9A" w:rsidP="00C02A9A">
      <w:r>
        <w:t>Поблочное описание: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аем символ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>блок 2 – создаем временные переменные, запоминаем туда символ</w:t>
      </w:r>
      <w:r w:rsidR="00F700DD">
        <w:t>, явно преобразуя его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3 – </w:t>
      </w:r>
      <w:r w:rsidR="00F700DD">
        <w:t>вызов подпрограмм преобразования символа в многобайтовую кодировку</w:t>
      </w:r>
      <w:r w:rsidRPr="00FE5250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4 – </w:t>
      </w:r>
      <w:r w:rsidR="00F700DD">
        <w:t>запоминаем необходимые данные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5 – </w:t>
      </w:r>
      <w:r w:rsidR="00F700DD">
        <w:t>вызов подпрограммы конвертирования из многобайтного символа в однобайтовый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6 – </w:t>
      </w:r>
      <w:r w:rsidR="00F700DD">
        <w:t>создание второго массива для данных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7 – </w:t>
      </w:r>
      <w:r w:rsidR="00F700DD">
        <w:t xml:space="preserve">вызов преобразования однобайтового символа в многобайтовый в нутри переменной </w:t>
      </w:r>
      <w:r w:rsidR="00F700DD">
        <w:rPr>
          <w:lang w:val="en-US"/>
        </w:rPr>
        <w:t>wstr</w:t>
      </w:r>
      <w:r w:rsidRPr="008C3920">
        <w:t>;</w:t>
      </w:r>
    </w:p>
    <w:p w:rsidR="00F700DD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8</w:t>
      </w:r>
      <w:r>
        <w:t xml:space="preserve"> – вызов преобразования однобайтового символа в многобайтовый в нутри переменной </w:t>
      </w:r>
      <w:r>
        <w:rPr>
          <w:lang w:val="en-US"/>
        </w:rPr>
        <w:t>s</w:t>
      </w:r>
      <w:r w:rsidRPr="00F700DD">
        <w:t>1251</w:t>
      </w:r>
      <w:r w:rsidRPr="008C3920">
        <w:t>;</w:t>
      </w:r>
    </w:p>
    <w:p w:rsidR="00C02A9A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9</w:t>
      </w:r>
      <w:r>
        <w:t xml:space="preserve"> –</w:t>
      </w:r>
      <w:r w:rsidRPr="00F700DD">
        <w:t xml:space="preserve"> </w:t>
      </w:r>
      <w:r>
        <w:t>вернем значение полученного символа.</w:t>
      </w:r>
    </w:p>
    <w:p w:rsidR="00C82B02" w:rsidRPr="007B2E68" w:rsidRDefault="00C82B02" w:rsidP="00C82B02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fldChar w:fldCharType="end"/>
      </w:r>
      <w:r w:rsidRPr="00C82B02">
        <w:t>7</w:t>
      </w:r>
      <w:r>
        <w:t xml:space="preserve"> – структурная схема функции очистки области таблицы </w:t>
      </w:r>
      <w:r>
        <w:rPr>
          <w:lang w:val="en-US"/>
        </w:rPr>
        <w:t>clear</w:t>
      </w:r>
      <w:r w:rsidRPr="00C82B02">
        <w:t>_</w:t>
      </w:r>
      <w:r>
        <w:rPr>
          <w:lang w:val="en-US"/>
        </w:rPr>
        <w:t>table</w:t>
      </w:r>
      <w:r>
        <w:t>.</w:t>
      </w:r>
    </w:p>
    <w:p w:rsidR="00C82B02" w:rsidRDefault="00C82B02" w:rsidP="00C82B02">
      <w:r>
        <w:t>Поблочное описание: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задаем стартовые значения позиции курсора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2 – получаем хендл текущей консоли</w:t>
      </w:r>
      <w:r w:rsidRPr="00C82B02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3 – создаем пустой указатель для хранения текущего размера окна</w:t>
      </w:r>
      <w:r w:rsidRPr="00FE5250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4 – получаем текущий размер окна вывода вызовом подпрограммы</w:t>
      </w:r>
      <w:r w:rsidRPr="00E53935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5 – устанавливаем курсор в заданную в начале позицию</w:t>
      </w:r>
      <w:r w:rsidRPr="00E53935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6 – сохраняем полученные значения текущего размера окна</w:t>
      </w:r>
      <w:r w:rsidRPr="00E53935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7 – пока не дошли до окнца размера экрана по высоте</w:t>
      </w:r>
      <w:r w:rsidRPr="008C3920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8</w:t>
      </w:r>
      <w:r>
        <w:t xml:space="preserve"> – устанавливаем курсор в позицию</w:t>
      </w:r>
      <w:r w:rsidRPr="008C3920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lastRenderedPageBreak/>
        <w:t xml:space="preserve">блок </w:t>
      </w:r>
      <w:r w:rsidRPr="00F700DD">
        <w:t>9</w:t>
      </w:r>
      <w:r>
        <w:t xml:space="preserve"> –</w:t>
      </w:r>
      <w:r w:rsidRPr="00F700DD">
        <w:t xml:space="preserve"> </w:t>
      </w:r>
      <w:r>
        <w:t>цикл прохода по всей ширине окна.</w:t>
      </w:r>
    </w:p>
    <w:p w:rsidR="00C82B02" w:rsidRPr="00C82B02" w:rsidRDefault="00C82B02" w:rsidP="00C82B02">
      <w:pPr>
        <w:pStyle w:val="a6"/>
        <w:numPr>
          <w:ilvl w:val="0"/>
          <w:numId w:val="24"/>
        </w:numPr>
      </w:pPr>
      <w:r>
        <w:t>блок 10 – выводим пробел</w:t>
      </w:r>
      <w:r>
        <w:rPr>
          <w:lang w:val="en-US"/>
        </w:rPr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 xml:space="preserve">блок 11 – увиличиваем  текущую позицию уцрсора по </w:t>
      </w:r>
      <w:r>
        <w:rPr>
          <w:lang w:val="en-US"/>
        </w:rPr>
        <w:t>y</w:t>
      </w:r>
      <w:r w:rsidRPr="00C82B02">
        <w:t>;</w:t>
      </w:r>
    </w:p>
    <w:p w:rsidR="00C82B02" w:rsidRPr="007B2E68" w:rsidRDefault="00C82B02" w:rsidP="00C82B02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fldChar w:fldCharType="end"/>
      </w:r>
      <w:r w:rsidRPr="00C82B02">
        <w:t>8</w:t>
      </w:r>
      <w:r>
        <w:t xml:space="preserve"> – структурная схема функции отрисовки окна ввода данных _</w:t>
      </w:r>
      <w:r>
        <w:rPr>
          <w:lang w:val="en-US"/>
        </w:rPr>
        <w:t>in</w:t>
      </w:r>
      <w:r w:rsidRPr="00C82B02">
        <w:t>_</w:t>
      </w:r>
      <w:r>
        <w:rPr>
          <w:lang w:val="en-US"/>
        </w:rPr>
        <w:t>window</w:t>
      </w:r>
      <w:r>
        <w:t>.</w:t>
      </w:r>
    </w:p>
    <w:p w:rsidR="00C82B02" w:rsidRDefault="00C82B02" w:rsidP="00C82B02">
      <w:r>
        <w:t>Поблочное описание: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создаем переменную для хранения размера консоли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2 – получаем размер текущей консоли</w:t>
      </w:r>
      <w:r w:rsidRPr="00C82B02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3 – запоминаем значения размера как высоту и ширину рабочей области</w:t>
      </w:r>
      <w:r w:rsidRPr="00FE5250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4 – вызываем подпрограмму отрисовки рабочей области окна с соответствующим нахванием</w:t>
      </w:r>
      <w:r w:rsidRPr="00E53935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>блок 5 – устанавливаем размеры окна как текущий размер деленный на 4</w:t>
      </w:r>
      <w:r w:rsidRPr="00E53935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 xml:space="preserve">блок 6 – </w:t>
      </w:r>
      <w:r w:rsidR="00BB52F1">
        <w:t>инициализируем переменную для хранения текущей позиции курсора</w:t>
      </w:r>
      <w:r w:rsidRPr="00E53935">
        <w:t>;</w:t>
      </w:r>
    </w:p>
    <w:p w:rsidR="00C82B02" w:rsidRDefault="00BB52F1" w:rsidP="00C82B02">
      <w:pPr>
        <w:pStyle w:val="a6"/>
        <w:numPr>
          <w:ilvl w:val="0"/>
          <w:numId w:val="24"/>
        </w:numPr>
      </w:pPr>
      <w:r>
        <w:t>блок 7 – вычисляем центр текущего окна</w:t>
      </w:r>
      <w:r w:rsidR="00C82B02" w:rsidRPr="008C3920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8</w:t>
      </w:r>
      <w:r>
        <w:t xml:space="preserve"> </w:t>
      </w:r>
      <w:r w:rsidR="00BB52F1">
        <w:t>– вычисляем необходимую позицию курсора относительно центра</w:t>
      </w:r>
      <w:r w:rsidRPr="008C3920">
        <w:t>;</w:t>
      </w:r>
    </w:p>
    <w:p w:rsidR="00C82B02" w:rsidRDefault="00C82B02" w:rsidP="00C82B02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9</w:t>
      </w:r>
      <w:r>
        <w:t xml:space="preserve"> –</w:t>
      </w:r>
      <w:r w:rsidRPr="00F700DD">
        <w:t xml:space="preserve"> </w:t>
      </w:r>
      <w:r w:rsidR="00BB52F1">
        <w:t>высчитываем одступ</w:t>
      </w:r>
      <w:r>
        <w:t>.</w:t>
      </w:r>
    </w:p>
    <w:p w:rsidR="00C82B02" w:rsidRPr="00C82B02" w:rsidRDefault="00BB52F1" w:rsidP="00C82B02">
      <w:pPr>
        <w:pStyle w:val="a6"/>
        <w:numPr>
          <w:ilvl w:val="0"/>
          <w:numId w:val="24"/>
        </w:numPr>
      </w:pPr>
      <w:r>
        <w:t>блок 10 – устанавливаем курсор в позицию с учетом отступа</w:t>
      </w:r>
      <w:r w:rsidR="00C82B02" w:rsidRPr="00BB52F1">
        <w:t>;</w:t>
      </w:r>
    </w:p>
    <w:p w:rsidR="00C82B02" w:rsidRDefault="00BB52F1" w:rsidP="00C82B02">
      <w:pPr>
        <w:pStyle w:val="a6"/>
        <w:numPr>
          <w:ilvl w:val="0"/>
          <w:numId w:val="24"/>
        </w:numPr>
      </w:pPr>
      <w:r>
        <w:t>блок 11 – выводим сообщение</w:t>
      </w:r>
      <w:r w:rsidR="00C82B02" w:rsidRPr="00C82B02">
        <w:t>;</w:t>
      </w:r>
    </w:p>
    <w:p w:rsidR="00BB52F1" w:rsidRPr="007B2E68" w:rsidRDefault="00BB52F1" w:rsidP="00BB52F1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fldChar w:fldCharType="end"/>
      </w:r>
      <w:r>
        <w:t>9 и рисунок А.10 – структурная схема функции получения данных о должниках _</w:t>
      </w:r>
      <w:r>
        <w:rPr>
          <w:lang w:val="en-US"/>
        </w:rPr>
        <w:t>get</w:t>
      </w:r>
      <w:r w:rsidRPr="00BB52F1">
        <w:t>_</w:t>
      </w:r>
      <w:r>
        <w:rPr>
          <w:lang w:val="en-US"/>
        </w:rPr>
        <w:t>dolgi</w:t>
      </w:r>
      <w:r w:rsidRPr="00BB52F1">
        <w:t>_</w:t>
      </w:r>
      <w:r>
        <w:rPr>
          <w:lang w:val="en-US"/>
        </w:rPr>
        <w:t>info</w:t>
      </w:r>
      <w:r>
        <w:t>.</w:t>
      </w:r>
    </w:p>
    <w:p w:rsidR="00BB52F1" w:rsidRDefault="00BB52F1" w:rsidP="00BB52F1">
      <w:r>
        <w:t>Поблочное описание:</w:t>
      </w:r>
    </w:p>
    <w:p w:rsidR="00BB52F1" w:rsidRDefault="00BB52F1" w:rsidP="00BB52F1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 w:rsidR="006D338A">
        <w:t>получаем указатель на корень дерева, указатель на структуру для хранения данных и текущие значения дня, месяца и года даты</w:t>
      </w:r>
      <w:r>
        <w:t>;</w:t>
      </w:r>
    </w:p>
    <w:p w:rsidR="00BB52F1" w:rsidRDefault="00BB52F1" w:rsidP="00BB52F1">
      <w:pPr>
        <w:pStyle w:val="a6"/>
        <w:numPr>
          <w:ilvl w:val="0"/>
          <w:numId w:val="24"/>
        </w:numPr>
      </w:pPr>
      <w:r>
        <w:t>блок 2 –</w:t>
      </w:r>
      <w:r w:rsidR="006D338A">
        <w:t xml:space="preserve"> если указатель существует</w:t>
      </w:r>
      <w:r w:rsidRPr="00C82B02">
        <w:t>;</w:t>
      </w:r>
    </w:p>
    <w:p w:rsidR="00BB52F1" w:rsidRDefault="00BB52F1" w:rsidP="00BB52F1">
      <w:pPr>
        <w:pStyle w:val="a6"/>
        <w:numPr>
          <w:ilvl w:val="0"/>
          <w:numId w:val="24"/>
        </w:numPr>
      </w:pPr>
      <w:r>
        <w:t xml:space="preserve">блок 3 – </w:t>
      </w:r>
      <w:r w:rsidR="006D338A">
        <w:t>если есть левое поддерево у текущего элемента</w:t>
      </w:r>
      <w:r w:rsidRPr="00FE5250">
        <w:t>;</w:t>
      </w:r>
    </w:p>
    <w:p w:rsidR="00BB52F1" w:rsidRDefault="00BB52F1" w:rsidP="00BB52F1">
      <w:pPr>
        <w:pStyle w:val="a6"/>
        <w:numPr>
          <w:ilvl w:val="0"/>
          <w:numId w:val="24"/>
        </w:numPr>
      </w:pPr>
      <w:r>
        <w:t>блок 4 – вызываем</w:t>
      </w:r>
      <w:r w:rsidR="006D338A">
        <w:t xml:space="preserve"> рекурсивно</w:t>
      </w:r>
      <w:r>
        <w:t xml:space="preserve"> подпрограмму </w:t>
      </w:r>
      <w:r w:rsidR="006D338A">
        <w:t>получения данных о должниках в левом поддереве</w:t>
      </w:r>
      <w:r w:rsidRPr="00E53935">
        <w:t>;</w:t>
      </w:r>
    </w:p>
    <w:p w:rsidR="00BB52F1" w:rsidRDefault="00BB52F1" w:rsidP="00BB52F1">
      <w:pPr>
        <w:pStyle w:val="a6"/>
        <w:numPr>
          <w:ilvl w:val="0"/>
          <w:numId w:val="24"/>
        </w:numPr>
      </w:pPr>
      <w:r>
        <w:t xml:space="preserve">блок 5 – </w:t>
      </w:r>
      <w:r w:rsidR="006D338A">
        <w:t>если дата текущей записи – текущая дата больше чем 90 дней различия</w:t>
      </w:r>
      <w:r w:rsidRPr="00E53935">
        <w:t>;</w:t>
      </w:r>
    </w:p>
    <w:p w:rsidR="00BB52F1" w:rsidRDefault="00BB52F1" w:rsidP="00BB52F1">
      <w:pPr>
        <w:pStyle w:val="a6"/>
        <w:numPr>
          <w:ilvl w:val="0"/>
          <w:numId w:val="24"/>
        </w:numPr>
      </w:pPr>
      <w:r>
        <w:lastRenderedPageBreak/>
        <w:t xml:space="preserve">блок 6 – </w:t>
      </w:r>
      <w:r w:rsidR="006D338A">
        <w:t>если структура для хранения пустая</w:t>
      </w:r>
      <w:r w:rsidRPr="00E53935">
        <w:t>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>блок 7 – выделяем память для хранения данных в структуре</w:t>
      </w:r>
      <w:r w:rsidRPr="006D338A">
        <w:t>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 xml:space="preserve">блок 8 – запоминаем </w:t>
      </w:r>
      <w:r>
        <w:rPr>
          <w:lang w:val="en-US"/>
        </w:rPr>
        <w:t>id</w:t>
      </w:r>
      <w:r w:rsidRPr="006D338A">
        <w:t xml:space="preserve"> </w:t>
      </w:r>
      <w:r>
        <w:t>текущей записи</w:t>
      </w:r>
      <w:r w:rsidRPr="006D338A">
        <w:t>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 xml:space="preserve">блок 9 – запоминаем </w:t>
      </w:r>
      <w:r>
        <w:rPr>
          <w:lang w:val="en-US"/>
        </w:rPr>
        <w:t>fio</w:t>
      </w:r>
      <w:r w:rsidRPr="006D338A">
        <w:t xml:space="preserve"> </w:t>
      </w:r>
      <w:r>
        <w:t>текущей записи</w:t>
      </w:r>
      <w:r w:rsidRPr="006D338A">
        <w:t>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>блок 10 – увеличиваем счетчик количества книг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>блок 11 – увеличиваем счетчик количества сохраненных элементов в структуре для хранения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>блок 12 – создаем флаг с 0 значением по умолчанию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>блок 13 – цикл прохода по всем записям, хранящимся в структуре хранения данных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 xml:space="preserve">блок 14 – если нашли запись у которой </w:t>
      </w:r>
      <w:r>
        <w:rPr>
          <w:lang w:val="en-US"/>
        </w:rPr>
        <w:t>id</w:t>
      </w:r>
      <w:r w:rsidRPr="006D338A">
        <w:t xml:space="preserve"> </w:t>
      </w:r>
      <w:r>
        <w:t>совпал с текущим обробатываемым элементом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>блок 15 – увеличиваем количество книг у этой записи, флаг ставим в значение 1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>блок 16 – если флаг имеет значение 0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>блок 17 – выделяем под хранение на одну позицию больше чем было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>блок 18 – увеличиваем счетчик количества хранимых записей;</w:t>
      </w:r>
    </w:p>
    <w:p w:rsidR="006D338A" w:rsidRDefault="006D338A" w:rsidP="00BB52F1">
      <w:pPr>
        <w:pStyle w:val="a6"/>
        <w:numPr>
          <w:ilvl w:val="0"/>
          <w:numId w:val="24"/>
        </w:numPr>
      </w:pPr>
      <w:r>
        <w:t xml:space="preserve">блок 19 – значение количества </w:t>
      </w:r>
      <w:r w:rsidR="00682538">
        <w:t>книг задаем как 1;</w:t>
      </w:r>
    </w:p>
    <w:p w:rsidR="00682538" w:rsidRDefault="00682538" w:rsidP="00BB52F1">
      <w:pPr>
        <w:pStyle w:val="a6"/>
        <w:numPr>
          <w:ilvl w:val="0"/>
          <w:numId w:val="24"/>
        </w:numPr>
      </w:pPr>
      <w:r>
        <w:t xml:space="preserve">блок 20 – запоминам </w:t>
      </w:r>
      <w:r>
        <w:rPr>
          <w:lang w:val="en-US"/>
        </w:rPr>
        <w:t>fio</w:t>
      </w:r>
      <w:r w:rsidRPr="00682538">
        <w:t xml:space="preserve"> </w:t>
      </w:r>
      <w:r>
        <w:t>текущей записи;</w:t>
      </w:r>
    </w:p>
    <w:p w:rsidR="00682538" w:rsidRDefault="00682538" w:rsidP="00BB52F1">
      <w:pPr>
        <w:pStyle w:val="a6"/>
        <w:numPr>
          <w:ilvl w:val="0"/>
          <w:numId w:val="24"/>
        </w:numPr>
      </w:pPr>
      <w:r>
        <w:t xml:space="preserve">блок 21 – запоминаем </w:t>
      </w:r>
      <w:r>
        <w:rPr>
          <w:lang w:val="en-US"/>
        </w:rPr>
        <w:t>id</w:t>
      </w:r>
      <w:r w:rsidRPr="00682538">
        <w:t xml:space="preserve"> </w:t>
      </w:r>
      <w:r>
        <w:t>текущей записи;</w:t>
      </w:r>
    </w:p>
    <w:p w:rsidR="00682538" w:rsidRDefault="00682538" w:rsidP="00BB52F1">
      <w:pPr>
        <w:pStyle w:val="a6"/>
        <w:numPr>
          <w:ilvl w:val="0"/>
          <w:numId w:val="24"/>
        </w:numPr>
      </w:pPr>
      <w:r>
        <w:t>блок 22 – если есть правое поддерево;</w:t>
      </w:r>
    </w:p>
    <w:p w:rsidR="00682538" w:rsidRDefault="00682538" w:rsidP="00BB52F1">
      <w:pPr>
        <w:pStyle w:val="a6"/>
        <w:numPr>
          <w:ilvl w:val="0"/>
          <w:numId w:val="24"/>
        </w:numPr>
      </w:pPr>
      <w:r>
        <w:t>блок 23 – рекурсивный вызов поиска должников в правом поддереве;</w:t>
      </w:r>
    </w:p>
    <w:p w:rsidR="00682538" w:rsidRDefault="00682538" w:rsidP="00BB52F1">
      <w:pPr>
        <w:pStyle w:val="a6"/>
        <w:numPr>
          <w:ilvl w:val="0"/>
          <w:numId w:val="24"/>
        </w:numPr>
      </w:pPr>
      <w:r>
        <w:t>блок 24 – вернем сохраненные данные;</w:t>
      </w:r>
    </w:p>
    <w:p w:rsidR="00682538" w:rsidRPr="007B2E68" w:rsidRDefault="00682538" w:rsidP="00682538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fldChar w:fldCharType="end"/>
      </w:r>
      <w:r>
        <w:t>11 – структурная схема отрисовки окна сообщения _</w:t>
      </w:r>
      <w:r>
        <w:rPr>
          <w:lang w:val="en-US"/>
        </w:rPr>
        <w:t>message</w:t>
      </w:r>
      <w:r w:rsidRPr="00682538">
        <w:t>_</w:t>
      </w:r>
      <w:r>
        <w:rPr>
          <w:lang w:val="en-US"/>
        </w:rPr>
        <w:t>window</w:t>
      </w:r>
      <w:r>
        <w:t>.</w:t>
      </w:r>
    </w:p>
    <w:p w:rsidR="00682538" w:rsidRDefault="00682538" w:rsidP="00682538">
      <w:r>
        <w:t>Поблочное описание: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аем указатель на</w:t>
      </w:r>
      <w:r w:rsidRPr="00682538">
        <w:t xml:space="preserve"> </w:t>
      </w:r>
      <w:r>
        <w:t>массив в котором лежит сообщение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2 – создаем указатель для хранения размера окна</w:t>
      </w:r>
      <w:r w:rsidRPr="00C82B02">
        <w:t>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3 – получаем текущий размер окна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4 – запоминаем полученное значение как ширину и высоту окна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lastRenderedPageBreak/>
        <w:t>блок 5 – вызов отрисовки пустой формы оокна с соответствующим названием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6 – создание переменных для получения данных о текущей консоли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7 – получаем длину текущей строки сообщения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8 – высчитываем размеры окна как текущие размеры кончоли, поделенные на 4. Создаем переменную для хранения текущей позиции курсора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9 – высчитываем центр окна и позицию курсора относительно центра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0 – если длина сообщения меньше чем ширина окна – бортик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1 – высчитываем отступ и позицию курсора с учетом отступа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2 – устанавливаем курсор в необходимую позицию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3 – выводим сообщение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4 – увеличиваем значение позиции курсора по х на еденицу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5 – устанавливаем курсор в позицию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6 – цикл прохождения по ширене окна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7 – печатаем один символ из сообщения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8 – получаем текущую позицию курсора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9 – если текущая позиция курсора относительно стартовой позиции больше или равно ширине окна -5 позиций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20 – выводим многоточие;</w:t>
      </w:r>
    </w:p>
    <w:p w:rsidR="00682538" w:rsidRPr="007B2E68" w:rsidRDefault="00682538" w:rsidP="00682538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fldChar w:fldCharType="end"/>
      </w:r>
      <w:r>
        <w:t>12</w:t>
      </w:r>
      <w:r w:rsidR="002D3F14">
        <w:t xml:space="preserve"> </w:t>
      </w:r>
      <w:r>
        <w:t xml:space="preserve"> – структурная схема </w:t>
      </w:r>
      <w:r w:rsidR="002D3F14">
        <w:t xml:space="preserve">удаления элемента в дереве </w:t>
      </w:r>
      <w:r w:rsidR="002D3F14">
        <w:rPr>
          <w:lang w:val="en-US"/>
        </w:rPr>
        <w:t>tree</w:t>
      </w:r>
      <w:r w:rsidR="002D3F14" w:rsidRPr="002D3F14">
        <w:t>_</w:t>
      </w:r>
      <w:r w:rsidR="002D3F14">
        <w:rPr>
          <w:lang w:val="en-US"/>
        </w:rPr>
        <w:t>deleteNodeById</w:t>
      </w:r>
      <w:r>
        <w:t>.</w:t>
      </w:r>
    </w:p>
    <w:p w:rsidR="00682538" w:rsidRDefault="00682538" w:rsidP="00682538">
      <w:r>
        <w:t>Поблочное описание: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 w:rsidR="002D3F14">
        <w:t>получаем двойной указатель на корень дерева и ключь для удаления</w:t>
      </w:r>
      <w:r>
        <w:t>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>блок 2 –</w:t>
      </w:r>
      <w:r w:rsidR="002D3F14">
        <w:t xml:space="preserve"> если указатели пусты</w:t>
      </w:r>
      <w:r w:rsidRPr="00C82B02">
        <w:t>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 xml:space="preserve">блок 3 – </w:t>
      </w:r>
      <w:r w:rsidR="002D3F14">
        <w:t>выход из функции</w:t>
      </w:r>
      <w:r>
        <w:t>;</w:t>
      </w:r>
    </w:p>
    <w:p w:rsidR="00682538" w:rsidRDefault="00682538" w:rsidP="00682538">
      <w:pPr>
        <w:pStyle w:val="a6"/>
        <w:numPr>
          <w:ilvl w:val="0"/>
          <w:numId w:val="24"/>
        </w:numPr>
      </w:pPr>
      <w:r>
        <w:t xml:space="preserve">блок 4 – </w:t>
      </w:r>
      <w:r w:rsidR="002D3F14">
        <w:t xml:space="preserve">если ключь поиска </w:t>
      </w:r>
      <w:r w:rsidR="002D3F14">
        <w:rPr>
          <w:lang w:val="en-US"/>
        </w:rPr>
        <w:t>id</w:t>
      </w:r>
      <w:r w:rsidR="002D3F14" w:rsidRPr="002D3F14">
        <w:t xml:space="preserve"> </w:t>
      </w:r>
      <w:r w:rsidR="002D3F14">
        <w:t xml:space="preserve">совпал с </w:t>
      </w:r>
      <w:r w:rsidR="002D3F14">
        <w:rPr>
          <w:lang w:val="en-US"/>
        </w:rPr>
        <w:t>id</w:t>
      </w:r>
      <w:r w:rsidR="002D3F14" w:rsidRPr="002D3F14">
        <w:t xml:space="preserve"> </w:t>
      </w:r>
      <w:r w:rsidR="002D3F14">
        <w:t>в текущей записи</w:t>
      </w:r>
      <w:r>
        <w:t>;</w:t>
      </w:r>
    </w:p>
    <w:p w:rsidR="002D3F14" w:rsidRDefault="002D3F14" w:rsidP="00682538">
      <w:pPr>
        <w:pStyle w:val="a6"/>
        <w:numPr>
          <w:ilvl w:val="0"/>
          <w:numId w:val="24"/>
        </w:numPr>
      </w:pPr>
      <w:r>
        <w:t>блок 5 – если правого поддерева не существует;</w:t>
      </w:r>
    </w:p>
    <w:p w:rsidR="002D3F14" w:rsidRDefault="002D3F14" w:rsidP="00682538">
      <w:pPr>
        <w:pStyle w:val="a6"/>
        <w:numPr>
          <w:ilvl w:val="0"/>
          <w:numId w:val="24"/>
        </w:numPr>
      </w:pPr>
      <w:r>
        <w:t>блок 6 – запоминаем указатель на текущий элемент, текущее значение указателя делаем как указатель на левый элемент, удаляем текущий элемент;</w:t>
      </w:r>
    </w:p>
    <w:p w:rsidR="002D3F14" w:rsidRDefault="002D3F14" w:rsidP="00682538">
      <w:pPr>
        <w:pStyle w:val="a6"/>
        <w:numPr>
          <w:ilvl w:val="0"/>
          <w:numId w:val="24"/>
        </w:numPr>
      </w:pPr>
      <w:r>
        <w:t>блок 7 – если не существует левого поддерева;</w:t>
      </w:r>
    </w:p>
    <w:p w:rsidR="002D3F14" w:rsidRDefault="002D3F14" w:rsidP="00682538">
      <w:pPr>
        <w:pStyle w:val="a6"/>
        <w:numPr>
          <w:ilvl w:val="0"/>
          <w:numId w:val="24"/>
        </w:numPr>
      </w:pPr>
      <w:r>
        <w:lastRenderedPageBreak/>
        <w:t>блок 8 – создаем временную переменную для хранения текущего указателя на правый элемент. Для правого поддерева левым поддеревом устанавливаем текущее левое поддерево;</w:t>
      </w:r>
    </w:p>
    <w:p w:rsidR="002D3F14" w:rsidRDefault="002D3F14" w:rsidP="00682538">
      <w:pPr>
        <w:pStyle w:val="a6"/>
        <w:numPr>
          <w:ilvl w:val="0"/>
          <w:numId w:val="24"/>
        </w:numPr>
      </w:pPr>
      <w:r>
        <w:t>блок 9 – очищаем текущий элемент. Корнем дерева становится то что мы запомнили во временной переменной;</w:t>
      </w:r>
    </w:p>
    <w:p w:rsidR="002D3F14" w:rsidRDefault="002D3F14" w:rsidP="00682538">
      <w:pPr>
        <w:pStyle w:val="a6"/>
        <w:numPr>
          <w:ilvl w:val="0"/>
          <w:numId w:val="24"/>
        </w:numPr>
      </w:pPr>
      <w:r>
        <w:t>блок 10 – создаем двойной указатель для поиска значения, которое станет текущим. Задаем ему значение правого поддерева;</w:t>
      </w:r>
    </w:p>
    <w:p w:rsidR="002D3F14" w:rsidRDefault="002D3F14" w:rsidP="00682538">
      <w:pPr>
        <w:pStyle w:val="a6"/>
        <w:numPr>
          <w:ilvl w:val="0"/>
          <w:numId w:val="24"/>
        </w:numPr>
      </w:pPr>
      <w:r>
        <w:t>блок 11 – пока существует левое поддерево в левом поддереве, запоминаем значение в  указатель на элемент перед кандидатом как значение левого поддерева;</w:t>
      </w:r>
    </w:p>
    <w:p w:rsidR="002D3F14" w:rsidRDefault="002D3F14" w:rsidP="00682538">
      <w:pPr>
        <w:pStyle w:val="a6"/>
        <w:numPr>
          <w:ilvl w:val="0"/>
          <w:numId w:val="24"/>
        </w:numPr>
      </w:pPr>
      <w:r>
        <w:t>блок 12 – временная переменная для хранения указателя-кандидата на левое поддерево из указателя на элемент перед кандидатом.Указатель на элемент перед кандидатом становится указателем на правое поддерево;</w:t>
      </w:r>
    </w:p>
    <w:p w:rsidR="002D3F14" w:rsidRDefault="002D3F14" w:rsidP="00682538">
      <w:pPr>
        <w:pStyle w:val="a6"/>
        <w:numPr>
          <w:ilvl w:val="0"/>
          <w:numId w:val="24"/>
        </w:numPr>
      </w:pPr>
      <w:r>
        <w:t>блок 13 – левое поддерево кандидата становится левым поддеревом от текущего элемента дерева, правое поддерево кандидата становится правым поддеревом текущего элемента дерева;</w:t>
      </w:r>
    </w:p>
    <w:p w:rsidR="002D3F14" w:rsidRDefault="002D3F14" w:rsidP="002D3F14">
      <w:pPr>
        <w:pStyle w:val="a6"/>
        <w:numPr>
          <w:ilvl w:val="0"/>
          <w:numId w:val="24"/>
        </w:numPr>
      </w:pPr>
      <w:r>
        <w:t>блок 14 – очищаем текущий элемент, текущий элемент задаем как значение указателя кандидата;</w:t>
      </w:r>
    </w:p>
    <w:p w:rsidR="002D3F14" w:rsidRDefault="002D3F14" w:rsidP="002D3F14">
      <w:pPr>
        <w:pStyle w:val="a6"/>
        <w:numPr>
          <w:ilvl w:val="0"/>
          <w:numId w:val="24"/>
        </w:numPr>
      </w:pPr>
      <w:r>
        <w:t xml:space="preserve"> блок 15 – если </w:t>
      </w:r>
      <w:r>
        <w:rPr>
          <w:lang w:val="en-US"/>
        </w:rPr>
        <w:t>id</w:t>
      </w:r>
      <w:r w:rsidRPr="002D3F14">
        <w:t xml:space="preserve"> </w:t>
      </w:r>
      <w:r>
        <w:t>текущего элемента больше искомого;</w:t>
      </w:r>
    </w:p>
    <w:p w:rsidR="002D3F14" w:rsidRDefault="005A0950" w:rsidP="002D3F14">
      <w:pPr>
        <w:pStyle w:val="a6"/>
        <w:numPr>
          <w:ilvl w:val="0"/>
          <w:numId w:val="24"/>
        </w:numPr>
      </w:pPr>
      <w:r>
        <w:t xml:space="preserve"> </w:t>
      </w:r>
      <w:r w:rsidR="002D3F14">
        <w:t>блок 16 – вызов рекурсивного удаления в левом поддереве;</w:t>
      </w:r>
    </w:p>
    <w:p w:rsidR="002D3F14" w:rsidRDefault="002D3F14" w:rsidP="002D3F14">
      <w:pPr>
        <w:pStyle w:val="a6"/>
        <w:numPr>
          <w:ilvl w:val="0"/>
          <w:numId w:val="24"/>
        </w:numPr>
      </w:pPr>
      <w:r>
        <w:t xml:space="preserve"> блок 17 – вызов рекурсивного удаления в правом поддереве;</w:t>
      </w:r>
    </w:p>
    <w:p w:rsidR="005A0950" w:rsidRPr="007B2E68" w:rsidRDefault="005A0950" w:rsidP="005A0950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fldChar w:fldCharType="end"/>
      </w:r>
      <w:r>
        <w:t xml:space="preserve">13 и </w:t>
      </w:r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fldChar w:fldCharType="end"/>
      </w:r>
      <w:r>
        <w:t>14 – структурная схема обновления текущей позиции выбора изходя из введенного символа _</w:t>
      </w:r>
      <w:r>
        <w:rPr>
          <w:lang w:val="en-US"/>
        </w:rPr>
        <w:t>get</w:t>
      </w:r>
      <w:r w:rsidRPr="005A0950">
        <w:t>_</w:t>
      </w:r>
      <w:r>
        <w:rPr>
          <w:lang w:val="en-US"/>
        </w:rPr>
        <w:t>curent</w:t>
      </w:r>
      <w:r w:rsidRPr="005A0950">
        <w:t>_</w:t>
      </w:r>
      <w:r>
        <w:rPr>
          <w:lang w:val="en-US"/>
        </w:rPr>
        <w:t>selection</w:t>
      </w:r>
      <w:r>
        <w:t>.</w:t>
      </w:r>
    </w:p>
    <w:p w:rsidR="005A0950" w:rsidRDefault="005A0950" w:rsidP="005A0950">
      <w:r>
        <w:t>Поблочное описание: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 xml:space="preserve">получаем введенный символ, указатель на двумерный массив текущей позиции, значение максимального </w:t>
      </w:r>
      <w:r>
        <w:rPr>
          <w:lang w:val="en-US"/>
        </w:rPr>
        <w:t>y</w:t>
      </w:r>
      <w:r>
        <w:t>, значение количества строк(максимальный х) и флаг разрешения на изменение значения х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2 – создаем две переменные равные текущей позиции курсора по х и у</w:t>
      </w:r>
      <w:r w:rsidRPr="00C82B02">
        <w:t>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3 – выбор значения символа исходя из текущих значений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4 – если у больше 1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lastRenderedPageBreak/>
        <w:t xml:space="preserve">блок 5 – уменьшаем значение </w:t>
      </w:r>
      <w:r>
        <w:rPr>
          <w:lang w:val="en-US"/>
        </w:rPr>
        <w:t>y</w:t>
      </w:r>
      <w:r>
        <w:t>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6 – если значение у меньше максимального значения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7 – увеличиваем значение у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8 – если значение х больше 1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9 – уменьшаем значение х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10 – если флаг чтения х стоит в 1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11 – если у больше 1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12 – уменьшаем значения у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13 – если значение х меньше количества строк(максимального значения х)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14 – увеличиваем х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15 – если флаг чтения х стоит в 1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>блок 16 – если у меньше максимального значения у;</w:t>
      </w:r>
    </w:p>
    <w:p w:rsidR="005A0950" w:rsidRDefault="005A0950" w:rsidP="005A0950">
      <w:pPr>
        <w:pStyle w:val="a6"/>
        <w:numPr>
          <w:ilvl w:val="0"/>
          <w:numId w:val="24"/>
        </w:numPr>
      </w:pPr>
      <w:r>
        <w:t xml:space="preserve">блок 17 – увеличиваем значение </w:t>
      </w:r>
      <w:r w:rsidR="00C36774">
        <w:t>у;</w:t>
      </w:r>
    </w:p>
    <w:p w:rsidR="00C36774" w:rsidRDefault="00C36774" w:rsidP="005A0950">
      <w:pPr>
        <w:pStyle w:val="a6"/>
        <w:numPr>
          <w:ilvl w:val="0"/>
          <w:numId w:val="24"/>
        </w:numPr>
      </w:pPr>
      <w:r>
        <w:t>блок 18 – если флаг чтения х стоит в 0;</w:t>
      </w:r>
    </w:p>
    <w:p w:rsidR="00C36774" w:rsidRDefault="00C36774" w:rsidP="005A0950">
      <w:pPr>
        <w:pStyle w:val="a6"/>
        <w:numPr>
          <w:ilvl w:val="0"/>
          <w:numId w:val="24"/>
        </w:numPr>
      </w:pPr>
      <w:r>
        <w:t>блок 19 – запоминаем значение полученного х;</w:t>
      </w:r>
    </w:p>
    <w:p w:rsidR="00C36774" w:rsidRDefault="00C36774" w:rsidP="005A0950">
      <w:pPr>
        <w:pStyle w:val="a6"/>
        <w:numPr>
          <w:ilvl w:val="0"/>
          <w:numId w:val="24"/>
        </w:numPr>
      </w:pPr>
      <w:r>
        <w:t>блок 20 – запоминаем текущее значение полученного у;</w:t>
      </w:r>
    </w:p>
    <w:p w:rsidR="00C36774" w:rsidRDefault="00C36774" w:rsidP="005A0950">
      <w:pPr>
        <w:pStyle w:val="a6"/>
        <w:numPr>
          <w:ilvl w:val="0"/>
          <w:numId w:val="24"/>
        </w:numPr>
      </w:pPr>
      <w:r>
        <w:t>блок 21 – вернем полученные значения текущей позиции селектора;</w:t>
      </w:r>
    </w:p>
    <w:p w:rsidR="008D7F17" w:rsidRDefault="008D7F17" w:rsidP="008D7F17">
      <w:pPr>
        <w:pStyle w:val="2"/>
      </w:pPr>
      <w:bookmarkStart w:id="18" w:name="_Toc120451282"/>
      <w:r>
        <w:t>Обоснование состава технических и программных средств</w:t>
      </w:r>
      <w:bookmarkEnd w:id="18"/>
    </w:p>
    <w:p w:rsidR="008D7F17" w:rsidRPr="005E6603" w:rsidRDefault="008D7F17" w:rsidP="008D7F17">
      <w:r>
        <w:t xml:space="preserve">Для работы программы требуется использование компьютера с дисплеем для вывода данных и клавиатурой для приёма команд от пользователя. Должна быть предустановлена операционная система семейства </w:t>
      </w:r>
      <w:r>
        <w:rPr>
          <w:lang w:val="en-US"/>
        </w:rPr>
        <w:t>Windows</w:t>
      </w:r>
      <w:r w:rsidRPr="005E6603">
        <w:t xml:space="preserve"> </w:t>
      </w:r>
      <w:r>
        <w:t xml:space="preserve">версии не ниже </w:t>
      </w:r>
      <w:r>
        <w:rPr>
          <w:lang w:val="en-US"/>
        </w:rPr>
        <w:t>Windows</w:t>
      </w:r>
      <w:r w:rsidRPr="00B802B4">
        <w:t xml:space="preserve"> 7. </w:t>
      </w:r>
      <w:r>
        <w:t xml:space="preserve">Требования относительно жёсткого диска: </w:t>
      </w:r>
      <w:r w:rsidRPr="00FA22F8">
        <w:t>160</w:t>
      </w:r>
      <w:r>
        <w:t xml:space="preserve"> килобайта для хранения программы, дополнительное пространство для хранения файлов базы данных. Для запуска программы требуется не менее </w:t>
      </w:r>
      <w:r w:rsidRPr="006116CC">
        <w:t>1024</w:t>
      </w:r>
      <w:r>
        <w:t xml:space="preserve"> килобайт оперативной памяти для 64 битных систем, а также дополнительная память для обработки базы данных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9" w:name="_Toc120451283"/>
      <w:r>
        <w:lastRenderedPageBreak/>
        <w:t>ВЫПОЛНЕНИЕ ПРОГРАММЫ</w:t>
      </w:r>
      <w:bookmarkEnd w:id="19"/>
    </w:p>
    <w:p w:rsidR="008D7F17" w:rsidRDefault="008D7F17" w:rsidP="008D7F17">
      <w:pPr>
        <w:pStyle w:val="2"/>
      </w:pPr>
      <w:bookmarkStart w:id="20" w:name="_Toc120451284"/>
      <w:r>
        <w:t>Условия выполнения программы</w:t>
      </w:r>
      <w:bookmarkEnd w:id="20"/>
    </w:p>
    <w:p w:rsidR="008D7F17" w:rsidRDefault="008D7F17" w:rsidP="008D7F17">
      <w:r>
        <w:fldChar w:fldCharType="begin"/>
      </w:r>
      <w:r>
        <w:instrText xml:space="preserve"> REF _Ref90638765 \h </w:instrText>
      </w:r>
      <w:r>
        <w:fldChar w:fldCharType="separate"/>
      </w:r>
      <w:r>
        <w:t xml:space="preserve">Таблица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демонстрирует минимально необходимые системные требования для запуска приложения.</w:t>
      </w:r>
    </w:p>
    <w:p w:rsidR="008D7F17" w:rsidRDefault="008D7F17" w:rsidP="008D7F17">
      <w:pPr>
        <w:ind w:firstLine="0"/>
      </w:pPr>
    </w:p>
    <w:p w:rsidR="008D7F17" w:rsidRDefault="008D7F17" w:rsidP="008D7F17">
      <w:pPr>
        <w:pStyle w:val="a8"/>
      </w:pPr>
      <w:bookmarkStart w:id="21" w:name="_Ref90638765"/>
      <w:bookmarkStart w:id="22" w:name="_Ref90638760"/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1"/>
      <w:r>
        <w:t xml:space="preserve"> – Системные требования</w:t>
      </w:r>
      <w:bookmarkEnd w:id="22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8D7F17" w:rsidTr="008F36B5">
        <w:tc>
          <w:tcPr>
            <w:tcW w:w="5097" w:type="dxa"/>
          </w:tcPr>
          <w:p w:rsidR="008D7F17" w:rsidRPr="007F685E" w:rsidRDefault="008D7F17" w:rsidP="008F36B5">
            <w:pPr>
              <w:ind w:firstLine="0"/>
            </w:pPr>
            <w:r>
              <w:t>Операционная система</w:t>
            </w:r>
          </w:p>
        </w:tc>
        <w:tc>
          <w:tcPr>
            <w:tcW w:w="5098" w:type="dxa"/>
          </w:tcPr>
          <w:p w:rsidR="008D7F17" w:rsidRPr="00DE43BA" w:rsidRDefault="008D7F17" w:rsidP="008F36B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Windows 7 </w:t>
            </w:r>
            <w:r>
              <w:t>и выше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Процессор</w:t>
            </w:r>
          </w:p>
        </w:tc>
        <w:tc>
          <w:tcPr>
            <w:tcW w:w="5098" w:type="dxa"/>
          </w:tcPr>
          <w:p w:rsidR="008D7F17" w:rsidRPr="007F685E" w:rsidRDefault="008D7F17" w:rsidP="008F36B5">
            <w:pPr>
              <w:ind w:firstLine="0"/>
            </w:pPr>
            <w:r>
              <w:t xml:space="preserve">Одноядерный процессор, </w:t>
            </w:r>
            <w:r>
              <w:rPr>
                <w:lang w:val="en-US"/>
              </w:rPr>
              <w:t>x</w:t>
            </w:r>
            <w:r w:rsidRPr="007F685E">
              <w:t xml:space="preserve">86_64, </w:t>
            </w:r>
            <w:r>
              <w:t xml:space="preserve">не менее </w:t>
            </w:r>
            <w:r w:rsidRPr="007F685E">
              <w:t>1</w:t>
            </w:r>
            <w:r>
              <w:t>ГГц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ОЗ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024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Место на внешнем носителе</w:t>
            </w:r>
          </w:p>
        </w:tc>
        <w:tc>
          <w:tcPr>
            <w:tcW w:w="5098" w:type="dxa"/>
          </w:tcPr>
          <w:p w:rsidR="008D7F17" w:rsidRPr="00F91479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60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Требования к терминал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>поддержка 256</w:t>
            </w:r>
            <w:r>
              <w:rPr>
                <w:lang w:val="en-US"/>
              </w:rPr>
              <w:t>bit</w:t>
            </w:r>
            <w:r w:rsidRPr="00AE5F11">
              <w:t xml:space="preserve"> </w:t>
            </w:r>
            <w:r>
              <w:t>цветов;</w:t>
            </w:r>
          </w:p>
          <w:p w:rsidR="008D7F17" w:rsidRDefault="008D7F17" w:rsidP="008F36B5">
            <w:pPr>
              <w:ind w:firstLine="0"/>
            </w:pPr>
            <w:r>
              <w:t xml:space="preserve">размеры окна – не менее </w:t>
            </w:r>
            <w:r w:rsidRPr="00626800">
              <w:t>10</w:t>
            </w:r>
            <w:r w:rsidRPr="00BD3DC0">
              <w:t>7</w:t>
            </w:r>
            <w:r>
              <w:rPr>
                <w:lang w:val="en-US"/>
              </w:rPr>
              <w:t>x</w:t>
            </w:r>
            <w:r w:rsidRPr="00626800">
              <w:t>24</w:t>
            </w:r>
            <w:r>
              <w:t xml:space="preserve"> символов;</w:t>
            </w:r>
          </w:p>
          <w:p w:rsidR="008D7F17" w:rsidRPr="00AE5F11" w:rsidRDefault="008D7F17" w:rsidP="008F36B5">
            <w:pPr>
              <w:ind w:firstLine="0"/>
            </w:pPr>
            <w:r>
              <w:t xml:space="preserve">поддержка кодировки </w:t>
            </w:r>
            <w:r>
              <w:rPr>
                <w:lang w:val="en-US"/>
              </w:rPr>
              <w:t>UTF</w:t>
            </w:r>
            <w:r>
              <w:t>-8</w:t>
            </w:r>
          </w:p>
        </w:tc>
      </w:tr>
    </w:tbl>
    <w:p w:rsidR="008D7F17" w:rsidRDefault="008D7F17" w:rsidP="008D7F17">
      <w:pPr>
        <w:ind w:firstLine="0"/>
      </w:pPr>
    </w:p>
    <w:p w:rsidR="008D7F17" w:rsidRPr="00812C63" w:rsidRDefault="008D7F17" w:rsidP="008D7F17">
      <w:pPr>
        <w:ind w:firstLine="0"/>
      </w:pPr>
      <w:r>
        <w:tab/>
        <w:t xml:space="preserve"> </w:t>
      </w:r>
    </w:p>
    <w:p w:rsidR="008D7F17" w:rsidRDefault="008D7F17" w:rsidP="008D7F17">
      <w:pPr>
        <w:pStyle w:val="2"/>
      </w:pPr>
      <w:bookmarkStart w:id="23" w:name="_Toc120451285"/>
      <w:r>
        <w:t>Загрузка и запуск программы</w:t>
      </w:r>
      <w:bookmarkEnd w:id="23"/>
    </w:p>
    <w:p w:rsidR="008D7F17" w:rsidRDefault="008D7F17" w:rsidP="008D7F17">
      <w:r>
        <w:t>Запустить программу можно двумя способами: …..</w:t>
      </w:r>
    </w:p>
    <w:p w:rsidR="008D7F17" w:rsidRDefault="008D7F17" w:rsidP="008D7F17">
      <w:pPr>
        <w:pStyle w:val="2"/>
      </w:pPr>
      <w:bookmarkStart w:id="24" w:name="_Toc120451286"/>
      <w:r>
        <w:lastRenderedPageBreak/>
        <w:t>Проверка работоспособности программы</w:t>
      </w:r>
      <w:bookmarkEnd w:id="24"/>
    </w:p>
    <w:p w:rsidR="008D7F17" w:rsidRDefault="008D7F17" w:rsidP="008D7F17">
      <w:r>
        <w:t>Для проверки работоспособности программы был создан файл в формате «</w:t>
      </w:r>
      <w:r>
        <w:rPr>
          <w:lang w:val="en-US"/>
        </w:rPr>
        <w:t>txt</w:t>
      </w:r>
      <w:r>
        <w:t>»</w:t>
      </w:r>
      <w:r w:rsidRPr="009443AA">
        <w:t xml:space="preserve">. </w:t>
      </w:r>
      <w:r>
        <w:t>Содержимое файла представлено ниже</w:t>
      </w:r>
      <w:r w:rsidRPr="009443AA">
        <w:t>:</w:t>
      </w:r>
      <w:r>
        <w:t xml:space="preserve"> ……</w:t>
      </w:r>
    </w:p>
    <w:p w:rsidR="008D7F17" w:rsidRDefault="008D7F17" w:rsidP="008D7F17"/>
    <w:p w:rsidR="008D7F17" w:rsidRDefault="008D7F17" w:rsidP="008D7F17">
      <w:pPr>
        <w:pStyle w:val="a3"/>
      </w:pPr>
    </w:p>
    <w:p w:rsidR="008D7F17" w:rsidRPr="009C4AAB" w:rsidRDefault="008D7F17" w:rsidP="008D7F17">
      <w:r>
        <w:t>Проверка работоспособности программы была проведена успешно: программа корректно считала данные из одного файла, изменила их и записала изменения в указанный пользователем другой файл.</w:t>
      </w:r>
    </w:p>
    <w:p w:rsidR="008D7F17" w:rsidRPr="0031099D" w:rsidRDefault="008D7F17" w:rsidP="008D7F17">
      <w:pPr>
        <w:pStyle w:val="1"/>
      </w:pPr>
      <w:bookmarkStart w:id="25" w:name="_Toc120451287"/>
      <w:r>
        <w:lastRenderedPageBreak/>
        <w:t>ЗАКЛЮЧЕНИЕ</w:t>
      </w:r>
      <w:bookmarkEnd w:id="25"/>
    </w:p>
    <w:p w:rsidR="008D7F17" w:rsidRDefault="008D7F17" w:rsidP="008D7F17">
      <w:r>
        <w:t>В соответствии с вариантом задания разработана программа, в основу алгоритма которой положена структура данных в виде бинарного дерева, позволяющего выполнять просмотр данных. Особенностями программы являются: сортировка элементов конкретной таблицы по всем полям как по возрастанию (в алфавитном порядке), так и по убыванию (не в алфавитном порядке); удобный, ориентированный на пользователя интерфейс программы, схожий с стандартным интерфейсом некоторых текстовых редакторов.</w:t>
      </w:r>
    </w:p>
    <w:p w:rsidR="008D7F17" w:rsidRDefault="008D7F17" w:rsidP="008D7F17">
      <w:r>
        <w:t xml:space="preserve">Разработка велась на базе </w:t>
      </w:r>
      <w:r>
        <w:rPr>
          <w:lang w:val="en-US"/>
        </w:rPr>
        <w:t>Windows</w:t>
      </w:r>
      <w:r w:rsidRPr="00990E6D">
        <w:t xml:space="preserve"> 11</w:t>
      </w:r>
      <w:r>
        <w:t xml:space="preserve"> в редакторе Visual Studio с использованием </w:t>
      </w:r>
      <w:r>
        <w:rPr>
          <w:lang w:val="en-US"/>
        </w:rPr>
        <w:t>Microsoft</w:t>
      </w:r>
      <w:r w:rsidRPr="00990E6D">
        <w:t xml:space="preserve"> </w:t>
      </w:r>
      <w:r>
        <w:rPr>
          <w:lang w:val="en-US"/>
        </w:rPr>
        <w:t>C</w:t>
      </w:r>
      <w:r w:rsidRPr="00990E6D">
        <w:t>++</w:t>
      </w:r>
      <w:r>
        <w:t xml:space="preserve"> для компиляции и </w:t>
      </w:r>
      <w:r>
        <w:rPr>
          <w:lang w:val="en-US"/>
        </w:rPr>
        <w:t>git</w:t>
      </w:r>
      <w:r w:rsidRPr="00087FF0">
        <w:t xml:space="preserve"> </w:t>
      </w:r>
      <w:r>
        <w:t xml:space="preserve">для контроля версий кода. </w:t>
      </w:r>
    </w:p>
    <w:p w:rsidR="008D7F17" w:rsidRDefault="008D7F17" w:rsidP="008D7F17">
      <w:r>
        <w:t>В процессе разработки возникало несколько проблем.</w:t>
      </w:r>
    </w:p>
    <w:p w:rsidR="008D7F17" w:rsidRPr="00990E6D" w:rsidRDefault="008D7F17" w:rsidP="008D7F17">
      <w:pPr>
        <w:rPr>
          <w:b/>
        </w:rPr>
      </w:pPr>
      <w:r>
        <w:t xml:space="preserve">Во-первых, для хранения строк было принято решение использовать массив символов </w:t>
      </w:r>
      <w:r>
        <w:rPr>
          <w:lang w:val="en-US"/>
        </w:rPr>
        <w:t>char</w:t>
      </w:r>
      <w:r w:rsidRPr="000A43ED">
        <w:t xml:space="preserve">. </w:t>
      </w:r>
      <w:r>
        <w:t xml:space="preserve">С одной стороны, это дало возможность хранить строки в кодировке </w:t>
      </w:r>
      <w:r w:rsidRPr="00990E6D">
        <w:t>1251</w:t>
      </w:r>
      <w:r>
        <w:t>, а также корректное отображение нелатинские символов</w:t>
      </w:r>
      <w:r w:rsidRPr="000A43ED">
        <w:t>.</w:t>
      </w:r>
      <w:r>
        <w:t xml:space="preserve"> С другой стороны, был усложнён процесс разработки ввиду того, что для отрисовки меню приложения используется кодировка </w:t>
      </w:r>
      <w:r>
        <w:rPr>
          <w:lang w:val="en-US"/>
        </w:rPr>
        <w:t>UTF</w:t>
      </w:r>
      <w:r>
        <w:t>-8.</w:t>
      </w:r>
      <w:r w:rsidRPr="00990E6D">
        <w:t xml:space="preserve"> </w:t>
      </w:r>
      <w:r>
        <w:t xml:space="preserve">Соответственно пришлось использовать отдельные функции конвертации данных из </w:t>
      </w:r>
      <w:r>
        <w:rPr>
          <w:lang w:val="en-US"/>
        </w:rPr>
        <w:t>UTF</w:t>
      </w:r>
      <w:r>
        <w:t xml:space="preserve">-8 в 1251, а так же использовать стороний модуль </w:t>
      </w:r>
      <w:r>
        <w:rPr>
          <w:lang w:val="en-US"/>
        </w:rPr>
        <w:t>utf</w:t>
      </w:r>
      <w:r w:rsidRPr="00990E6D">
        <w:t>_</w:t>
      </w:r>
      <w:r>
        <w:t xml:space="preserve">8, который позволял работать с кодировкой в </w:t>
      </w:r>
      <w:r>
        <w:rPr>
          <w:lang w:val="en-US"/>
        </w:rPr>
        <w:t>UTF</w:t>
      </w:r>
      <w:r>
        <w:t xml:space="preserve">-8 в обычном массиве типа </w:t>
      </w:r>
      <w:r>
        <w:rPr>
          <w:lang w:val="en-US"/>
        </w:rPr>
        <w:t>char</w:t>
      </w:r>
      <w:r>
        <w:t>.</w:t>
      </w:r>
    </w:p>
    <w:p w:rsidR="008D7F17" w:rsidRPr="00AF5BE4" w:rsidRDefault="008D7F17" w:rsidP="008D7F17">
      <w:r>
        <w:t xml:space="preserve"> Во-вторых, ввиду громосткости и наполненности графическими элементами отлаживать программу было тяжелее.</w:t>
      </w:r>
    </w:p>
    <w:p w:rsidR="008D7F17" w:rsidRPr="002C44B2" w:rsidRDefault="008D7F17" w:rsidP="008D7F17">
      <w:r w:rsidRPr="008D0878">
        <w:t xml:space="preserve">Таким </w:t>
      </w:r>
      <w:r>
        <w:t>образом были достигнуты цели курсового проектирования: углублены знания языка Си; получен навык разработки программ с использованием методологии структурного программирования, а также получены практические навыки разработки приложений с использованием стронних открытых библиотек. Полученные навыки помогут разрабатывать пользователь-ориентированные приложения в терминальной среде.</w:t>
      </w:r>
    </w:p>
    <w:p w:rsidR="008D7F17" w:rsidRDefault="008D7F17" w:rsidP="008D7F17">
      <w:pPr>
        <w:pStyle w:val="1"/>
      </w:pPr>
      <w:bookmarkStart w:id="26" w:name="_Toc120451288"/>
      <w:r>
        <w:lastRenderedPageBreak/>
        <w:t>СПИСОК ИСПОЛЬЗУЕМЫХ ИСТОЧНИКОВ</w:t>
      </w:r>
      <w:bookmarkEnd w:id="26"/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Г. Шилдт C++ для начинающих. Серия "Шаг за шагом" / Г. Шилдт; пер. с англ. - М.: ЭКОМ Паблишерз, 2013. - 64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Методические указания к лабораторным работам по дисциплине «Информатика» для студентов дневной и заочной форм обучения направления 09.03.02 – «Информационные системы и технологии», часть 1 / Сост. В.Н.Бондарев, Т.И. Сметанина. – Севастополь: Изд-во СевГУ, 2014. – 44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Методические указания к лабораторным работам по дисциплине</w:t>
      </w:r>
      <w:r>
        <w:t xml:space="preserve"> </w:t>
      </w:r>
      <w:r w:rsidRPr="006C6233">
        <w:t xml:space="preserve">«Информатика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2 / Сост. В.Н.Бондарев, Т.И. Сметанина </w:t>
      </w:r>
      <w:r>
        <w:t>–</w:t>
      </w:r>
      <w:r w:rsidRPr="006C6233">
        <w:t xml:space="preserve"> Севастополь: Изд-во СевГУ, 2014. </w:t>
      </w:r>
      <w:r>
        <w:t>–</w:t>
      </w:r>
      <w:r w:rsidRPr="006C6233">
        <w:t xml:space="preserve"> 64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Структурное программирование на языке С/С++: методические указания клабораторным работам по дисциплине «Основы программирования и алгоритмические языки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1 / Сост. В.Н. Бондарев, Т.И. Сметанина.</w:t>
      </w:r>
      <w:r>
        <w:t>–</w:t>
      </w:r>
      <w:r w:rsidRPr="006C6233">
        <w:t xml:space="preserve"> Севастополь: Изд-во СевГУ, 2015. </w:t>
      </w:r>
      <w:r>
        <w:t>–</w:t>
      </w:r>
      <w:r w:rsidRPr="006C6233">
        <w:t xml:space="preserve"> 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практикум / Т. А. Павловская. </w:t>
      </w:r>
      <w:r>
        <w:t>–</w:t>
      </w:r>
      <w:r w:rsidRPr="006C6233">
        <w:t xml:space="preserve"> СПб.: Питер, 2006. </w:t>
      </w:r>
      <w:r>
        <w:t>–</w:t>
      </w:r>
      <w:r w:rsidRPr="006C6233">
        <w:t xml:space="preserve"> 317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учеб. для вузов / Т. А. Павловская. </w:t>
      </w:r>
      <w:r>
        <w:t>–</w:t>
      </w:r>
      <w:r w:rsidRPr="006C6233">
        <w:t xml:space="preserve"> СПб.: Питер, 2008. </w:t>
      </w:r>
      <w:r>
        <w:t>–</w:t>
      </w:r>
      <w:r w:rsidRPr="006C6233">
        <w:t xml:space="preserve"> 39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Керниган Б., Ритчи Д. Язык программирования СИ: пер. с англ./Под ред. и спредисл. В.С. Штаркмана. –2-е изд., перераб. и доп. – М.; СПб. ; К. : Вильямс, 2006. –272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Вирт Н. Алгоритмы и структуры данных / Н. Вирт; пер. с англ. </w:t>
      </w:r>
      <w:r>
        <w:t>–</w:t>
      </w:r>
      <w:r w:rsidRPr="00BD0057">
        <w:t xml:space="preserve"> М.: Мир,1989. </w:t>
      </w:r>
      <w:r>
        <w:t>–</w:t>
      </w:r>
      <w:r w:rsidRPr="00BD0057">
        <w:t xml:space="preserve"> 3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Белецкий Я. Энциклопедия языка Си / Я. Белецкий; пер. с польск. </w:t>
      </w:r>
      <w:r>
        <w:t>–</w:t>
      </w:r>
      <w:r w:rsidRPr="00BD0057">
        <w:t xml:space="preserve"> М.: Мир, 1992. </w:t>
      </w:r>
      <w:r>
        <w:t>–</w:t>
      </w:r>
      <w:r w:rsidRPr="00BD0057">
        <w:t xml:space="preserve"> 687 с.</w:t>
      </w:r>
    </w:p>
    <w:p w:rsidR="008D7F17" w:rsidRPr="00322A1B" w:rsidRDefault="008D7F17" w:rsidP="008D7F17">
      <w:pPr>
        <w:pStyle w:val="a6"/>
        <w:numPr>
          <w:ilvl w:val="0"/>
          <w:numId w:val="26"/>
        </w:numPr>
      </w:pPr>
      <w:r w:rsidRPr="00BD0057">
        <w:lastRenderedPageBreak/>
        <w:t xml:space="preserve">Разработка САПР: в 10 кн. Кн. 3. Проектирование программногообеспечения САПР: практ. пособие / Б. С. Федоров, Н. Б. Гуляев; под ред. А.В. Петрова. </w:t>
      </w:r>
      <w:r>
        <w:t>–</w:t>
      </w:r>
      <w:r w:rsidRPr="00BD0057">
        <w:t xml:space="preserve"> М.: Высш. шк., 1990. </w:t>
      </w:r>
      <w:r>
        <w:t>–</w:t>
      </w:r>
      <w:r w:rsidRPr="00BD0057">
        <w:t xml:space="preserve"> 159с.</w:t>
      </w:r>
    </w:p>
    <w:p w:rsidR="008D7F17" w:rsidRDefault="008D7F17" w:rsidP="008D7F17">
      <w:pPr>
        <w:pStyle w:val="1"/>
        <w:numPr>
          <w:ilvl w:val="0"/>
          <w:numId w:val="22"/>
        </w:numPr>
      </w:pPr>
      <w:bookmarkStart w:id="27" w:name="_Toc120451289"/>
      <w:r>
        <w:lastRenderedPageBreak/>
        <w:t>ПРИЛОЖЕНИЕ А</w:t>
      </w:r>
      <w:bookmarkEnd w:id="27"/>
    </w:p>
    <w:p w:rsidR="008D7F17" w:rsidRDefault="008D7F17" w:rsidP="008D7F17">
      <w:pPr>
        <w:pStyle w:val="a9"/>
      </w:pPr>
      <w:r>
        <w:t>Структурные схемы подпрограмм</w:t>
      </w:r>
    </w:p>
    <w:p w:rsidR="008D7F17" w:rsidRDefault="00DC7EDA" w:rsidP="008D7F17">
      <w:pPr>
        <w:keepNext/>
        <w:ind w:firstLine="0"/>
        <w:jc w:val="center"/>
      </w:pPr>
      <w:r>
        <w:object w:dxaOrig="9409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441pt" o:ole="">
            <v:imagedata r:id="rId7" o:title=""/>
          </v:shape>
          <o:OLEObject Type="Embed" ProgID="Visio.Drawing.15" ShapeID="_x0000_i1025" DrawAspect="Content" ObjectID="_1731926464" r:id="rId8"/>
        </w:object>
      </w:r>
    </w:p>
    <w:p w:rsidR="000313F6" w:rsidRDefault="000313F6" w:rsidP="008D7F17">
      <w:pPr>
        <w:keepNext/>
        <w:ind w:firstLine="0"/>
        <w:jc w:val="center"/>
      </w:pPr>
    </w:p>
    <w:p w:rsidR="008D7F17" w:rsidRPr="0073203A" w:rsidRDefault="008D7F17" w:rsidP="008D7F17">
      <w:pPr>
        <w:pStyle w:val="a8"/>
        <w:jc w:val="center"/>
      </w:pPr>
      <w:bookmarkStart w:id="28" w:name="_Ref90865443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8"/>
      <w:r>
        <w:t xml:space="preserve"> – Подпрограмма </w:t>
      </w:r>
      <w:r w:rsidR="0073203A">
        <w:t xml:space="preserve">получения элемента из дерева по его </w:t>
      </w:r>
      <w:r w:rsidR="0073203A">
        <w:rPr>
          <w:lang w:val="en-US"/>
        </w:rPr>
        <w:t>ID</w:t>
      </w:r>
      <w:r w:rsidR="0073203A" w:rsidRPr="0073203A">
        <w:t xml:space="preserve"> 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8448" w:dyaOrig="10069">
          <v:shape id="_x0000_i1026" type="#_x0000_t75" style="width:422.25pt;height:503.25pt" o:ole="">
            <v:imagedata r:id="rId9" o:title=""/>
          </v:shape>
          <o:OLEObject Type="Embed" ProgID="Visio.Drawing.15" ShapeID="_x0000_i1026" DrawAspect="Content" ObjectID="_1731926465" r:id="rId10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2</w:t>
      </w:r>
      <w:r>
        <w:t xml:space="preserve"> – Подпрограмма </w:t>
      </w:r>
      <w:r w:rsidR="004615D8">
        <w:t>добавления элемента в дерево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4416" w:dyaOrig="12217">
          <v:shape id="_x0000_i1027" type="#_x0000_t75" style="width:220.5pt;height:610.5pt" o:ole="">
            <v:imagedata r:id="rId11" o:title=""/>
          </v:shape>
          <o:OLEObject Type="Embed" ProgID="Visio.Drawing.15" ShapeID="_x0000_i1027" DrawAspect="Content" ObjectID="_1731926466" r:id="rId12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3</w:t>
      </w:r>
      <w:r>
        <w:t xml:space="preserve"> – Подпрограмма </w:t>
      </w:r>
      <w:r w:rsidR="00883E23">
        <w:t>отображения структуры дерева</w:t>
      </w:r>
    </w:p>
    <w:p w:rsidR="00DC7EDA" w:rsidRDefault="00DC7EDA" w:rsidP="00DC7EDA"/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3313" w:dyaOrig="8521">
          <v:shape id="_x0000_i1028" type="#_x0000_t75" style="width:165.75pt;height:426pt" o:ole="">
            <v:imagedata r:id="rId13" o:title=""/>
          </v:shape>
          <o:OLEObject Type="Embed" ProgID="Visio.Drawing.15" ShapeID="_x0000_i1028" DrawAspect="Content" ObjectID="_1731926467" r:id="rId14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4</w:t>
      </w:r>
      <w:r>
        <w:t xml:space="preserve"> – Подпрограмма </w:t>
      </w:r>
      <w:r w:rsidR="00883E23">
        <w:t>получения хеш кода на основе строки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5833" w:dyaOrig="10837">
          <v:shape id="_x0000_i1029" type="#_x0000_t75" style="width:292.5pt;height:541.5pt" o:ole="">
            <v:imagedata r:id="rId15" o:title=""/>
          </v:shape>
          <o:OLEObject Type="Embed" ProgID="Visio.Drawing.15" ShapeID="_x0000_i1029" DrawAspect="Content" ObjectID="_1731926468" r:id="rId16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5</w:t>
      </w:r>
      <w:r>
        <w:t xml:space="preserve"> – Подпрограмма </w:t>
      </w:r>
      <w:r w:rsidR="00883E23">
        <w:t>получения данных из дерева для вывода в таблицу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245" w:dyaOrig="7668">
          <v:shape id="_x0000_i1030" type="#_x0000_t75" style="width:262.5pt;height:383.25pt" o:ole="">
            <v:imagedata r:id="rId17" o:title=""/>
          </v:shape>
          <o:OLEObject Type="Embed" ProgID="Visio.Drawing.15" ShapeID="_x0000_i1030" DrawAspect="Content" ObjectID="_1731926469" r:id="rId18"/>
        </w:object>
      </w:r>
    </w:p>
    <w:p w:rsidR="00DC7EDA" w:rsidRDefault="00DC7EDA" w:rsidP="00DC7EDA"/>
    <w:p w:rsidR="000313F6" w:rsidRPr="00883E23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6</w:t>
      </w:r>
      <w:r>
        <w:t xml:space="preserve"> – Подпрограмма </w:t>
      </w:r>
      <w:r w:rsidR="00883E23">
        <w:t xml:space="preserve">преобразования из </w:t>
      </w:r>
      <w:r w:rsidR="00883E23">
        <w:rPr>
          <w:lang w:val="en-US"/>
        </w:rPr>
        <w:t>UTF</w:t>
      </w:r>
      <w:r w:rsidR="00883E23" w:rsidRPr="00883E23">
        <w:t xml:space="preserve">8 </w:t>
      </w:r>
      <w:r w:rsidR="00883E23">
        <w:t xml:space="preserve">в </w:t>
      </w:r>
      <w:r w:rsidR="00883E23">
        <w:rPr>
          <w:lang w:val="en-US"/>
        </w:rPr>
        <w:t>Windows</w:t>
      </w:r>
      <w:r w:rsidR="00883E23" w:rsidRPr="00883E23">
        <w:t xml:space="preserve"> 1251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161" w:dyaOrig="8713">
          <v:shape id="_x0000_i1031" type="#_x0000_t75" style="width:258pt;height:435.75pt" o:ole="">
            <v:imagedata r:id="rId19" o:title=""/>
          </v:shape>
          <o:OLEObject Type="Embed" ProgID="Visio.Drawing.15" ShapeID="_x0000_i1031" DrawAspect="Content" ObjectID="_1731926470" r:id="rId20"/>
        </w:object>
      </w:r>
    </w:p>
    <w:p w:rsidR="00CB558D" w:rsidRDefault="00CB558D" w:rsidP="00DC7EDA"/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7</w:t>
      </w:r>
      <w:r>
        <w:t xml:space="preserve"> – Подпрограмма </w:t>
      </w:r>
      <w:r w:rsidR="00FE418B">
        <w:t>отрисовки окна с полем для ввода</w:t>
      </w:r>
    </w:p>
    <w:p w:rsidR="000313F6" w:rsidRDefault="000313F6" w:rsidP="00DC7EDA"/>
    <w:p w:rsidR="00CB558D" w:rsidRDefault="00CB558D" w:rsidP="00DC7EDA"/>
    <w:p w:rsidR="00CB558D" w:rsidRDefault="00CB558D" w:rsidP="00DC7EDA"/>
    <w:p w:rsidR="00CB558D" w:rsidRDefault="00CB558D" w:rsidP="00DC7EDA"/>
    <w:p w:rsidR="00DC7EDA" w:rsidRDefault="00DC7EDA" w:rsidP="00905480">
      <w:pPr>
        <w:ind w:firstLine="0"/>
        <w:jc w:val="center"/>
      </w:pPr>
      <w:r>
        <w:object w:dxaOrig="6060" w:dyaOrig="8844">
          <v:shape id="_x0000_i1032" type="#_x0000_t75" style="width:303pt;height:442.5pt" o:ole="">
            <v:imagedata r:id="rId21" o:title=""/>
          </v:shape>
          <o:OLEObject Type="Embed" ProgID="Visio.Drawing.15" ShapeID="_x0000_i1032" DrawAspect="Content" ObjectID="_1731926471" r:id="rId22"/>
        </w:object>
      </w:r>
    </w:p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8</w:t>
      </w:r>
      <w:r>
        <w:t xml:space="preserve"> – Подпрограмма </w:t>
      </w:r>
      <w:r w:rsidR="00E863EA">
        <w:t>очискти области таблицы</w:t>
      </w:r>
    </w:p>
    <w:p w:rsidR="00CB558D" w:rsidRDefault="00CB558D" w:rsidP="00DC7EDA"/>
    <w:p w:rsidR="00CB558D" w:rsidRDefault="00CB558D" w:rsidP="00905480">
      <w:pPr>
        <w:ind w:firstLine="0"/>
        <w:jc w:val="center"/>
      </w:pPr>
      <w:r>
        <w:object w:dxaOrig="7321" w:dyaOrig="13825">
          <v:shape id="_x0000_i1033" type="#_x0000_t75" style="width:366pt;height:691.5pt" o:ole="">
            <v:imagedata r:id="rId23" o:title=""/>
          </v:shape>
          <o:OLEObject Type="Embed" ProgID="Visio.Drawing.15" ShapeID="_x0000_i1033" DrawAspect="Content" ObjectID="_1731926472" r:id="rId24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9</w:t>
      </w:r>
      <w:r>
        <w:t xml:space="preserve"> – Подпрограмма </w:t>
      </w:r>
      <w:r w:rsidR="0016357C">
        <w:t>получения данных о должниках, часть 1.</w:t>
      </w:r>
    </w:p>
    <w:p w:rsidR="00CB558D" w:rsidRDefault="00CB558D" w:rsidP="00905480">
      <w:pPr>
        <w:ind w:firstLine="0"/>
        <w:jc w:val="center"/>
      </w:pPr>
      <w:r>
        <w:object w:dxaOrig="7129" w:dyaOrig="13860">
          <v:shape id="_x0000_i1034" type="#_x0000_t75" style="width:356.25pt;height:693pt" o:ole="">
            <v:imagedata r:id="rId25" o:title=""/>
          </v:shape>
          <o:OLEObject Type="Embed" ProgID="Visio.Drawing.15" ShapeID="_x0000_i1034" DrawAspect="Content" ObjectID="_1731926473" r:id="rId26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0</w:t>
      </w:r>
      <w:r>
        <w:t xml:space="preserve"> – </w:t>
      </w:r>
      <w:r w:rsidR="0016357C">
        <w:t>Подпрограмма получения данных о должниках, часть 2.</w:t>
      </w:r>
    </w:p>
    <w:p w:rsidR="000313F6" w:rsidRDefault="000313F6" w:rsidP="00905480">
      <w:pPr>
        <w:ind w:firstLine="0"/>
        <w:jc w:val="center"/>
      </w:pPr>
    </w:p>
    <w:p w:rsidR="00CB558D" w:rsidRDefault="00CB558D" w:rsidP="00905480">
      <w:pPr>
        <w:ind w:firstLine="0"/>
        <w:jc w:val="center"/>
      </w:pPr>
      <w:r>
        <w:object w:dxaOrig="9781" w:dyaOrig="11281">
          <v:shape id="_x0000_i1035" type="#_x0000_t75" style="width:489pt;height:564pt" o:ole="">
            <v:imagedata r:id="rId27" o:title=""/>
          </v:shape>
          <o:OLEObject Type="Embed" ProgID="Visio.Drawing.15" ShapeID="_x0000_i1035" DrawAspect="Content" ObjectID="_1731926474" r:id="rId28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1</w:t>
      </w:r>
      <w:r>
        <w:t xml:space="preserve"> – Подпрограмма </w:t>
      </w:r>
      <w:r w:rsidR="00A1777D">
        <w:t>отрисовки окна с сообщением</w:t>
      </w:r>
    </w:p>
    <w:p w:rsidR="00CB558D" w:rsidRDefault="00CB558D" w:rsidP="00DC7EDA"/>
    <w:p w:rsidR="00A05F0E" w:rsidRDefault="00A05F0E" w:rsidP="00905480">
      <w:pPr>
        <w:ind w:firstLine="0"/>
        <w:jc w:val="center"/>
      </w:pPr>
    </w:p>
    <w:p w:rsidR="00CB558D" w:rsidRDefault="00A05F0E" w:rsidP="00905480">
      <w:pPr>
        <w:ind w:firstLine="0"/>
        <w:jc w:val="center"/>
      </w:pPr>
      <w:r>
        <w:object w:dxaOrig="10849" w:dyaOrig="15037">
          <v:shape id="_x0000_i1036" type="#_x0000_t75" style="width:489pt;height:678pt" o:ole="">
            <v:imagedata r:id="rId29" o:title=""/>
          </v:shape>
          <o:OLEObject Type="Embed" ProgID="Visio.Drawing.15" ShapeID="_x0000_i1036" DrawAspect="Content" ObjectID="_1731926475" r:id="rId30"/>
        </w:object>
      </w:r>
    </w:p>
    <w:p w:rsidR="00A05F0E" w:rsidRDefault="00A05F0E" w:rsidP="00905480">
      <w:pPr>
        <w:ind w:firstLine="0"/>
        <w:jc w:val="center"/>
      </w:pPr>
    </w:p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2</w:t>
      </w:r>
      <w:r>
        <w:t xml:space="preserve"> – Подпрограмма </w:t>
      </w:r>
      <w:r w:rsidR="00A1777D">
        <w:t>удаления элемента в дереве</w:t>
      </w:r>
    </w:p>
    <w:p w:rsidR="00CB558D" w:rsidRDefault="00CB558D" w:rsidP="00905480">
      <w:pPr>
        <w:ind w:firstLine="0"/>
        <w:jc w:val="center"/>
      </w:pPr>
      <w:r>
        <w:object w:dxaOrig="8880" w:dyaOrig="12133">
          <v:shape id="_x0000_i1037" type="#_x0000_t75" style="width:444pt;height:606.75pt" o:ole="">
            <v:imagedata r:id="rId31" o:title=""/>
          </v:shape>
          <o:OLEObject Type="Embed" ProgID="Visio.Drawing.15" ShapeID="_x0000_i1037" DrawAspect="Content" ObjectID="_1731926476" r:id="rId32"/>
        </w:object>
      </w:r>
    </w:p>
    <w:p w:rsidR="00CB558D" w:rsidRDefault="00CB558D" w:rsidP="00DC7EDA"/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3</w:t>
      </w:r>
      <w:r>
        <w:t xml:space="preserve"> – Подпрограмма </w:t>
      </w:r>
      <w:r w:rsidR="00A1777D">
        <w:t>получения новой позиции указателя на основе нажатой кнопки, часть 1</w:t>
      </w:r>
    </w:p>
    <w:p w:rsidR="00A05F0E" w:rsidRDefault="00A05F0E" w:rsidP="00DC7EDA"/>
    <w:p w:rsidR="00CB558D" w:rsidRDefault="00A1777D" w:rsidP="00905480">
      <w:pPr>
        <w:ind w:firstLine="0"/>
        <w:jc w:val="center"/>
      </w:pPr>
      <w:r>
        <w:object w:dxaOrig="7921" w:dyaOrig="14833">
          <v:shape id="_x0000_i1038" type="#_x0000_t75" style="width:368.25pt;height:685.5pt" o:ole="">
            <v:imagedata r:id="rId33" o:title=""/>
          </v:shape>
          <o:OLEObject Type="Embed" ProgID="Visio.Drawing.15" ShapeID="_x0000_i1038" DrawAspect="Content" ObjectID="_1731926477" r:id="rId34"/>
        </w:object>
      </w:r>
    </w:p>
    <w:p w:rsidR="00A05F0E" w:rsidRPr="00DC7EDA" w:rsidRDefault="00A05F0E" w:rsidP="00336BE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4</w:t>
      </w:r>
      <w:r>
        <w:t xml:space="preserve"> –</w:t>
      </w:r>
      <w:r w:rsidR="00A1777D">
        <w:t xml:space="preserve"> Подпрограмма получения новой позиции указателя на основе нажатой кнопки, часть 3</w:t>
      </w:r>
    </w:p>
    <w:p w:rsidR="008D7F17" w:rsidRDefault="008D7F17" w:rsidP="008D7F17">
      <w:pPr>
        <w:pStyle w:val="1"/>
        <w:numPr>
          <w:ilvl w:val="0"/>
          <w:numId w:val="22"/>
        </w:numPr>
        <w:ind w:firstLine="0"/>
      </w:pPr>
      <w:bookmarkStart w:id="29" w:name="_Toc120451290"/>
      <w:r>
        <w:lastRenderedPageBreak/>
        <w:t>ПРИЛОЖЕНИЕ Б</w:t>
      </w:r>
      <w:r>
        <w:br/>
        <w:t>Листинг программы</w:t>
      </w:r>
      <w:bookmarkEnd w:id="29"/>
    </w:p>
    <w:p w:rsidR="008D7F17" w:rsidRDefault="008D7F17" w:rsidP="008D7F17">
      <w:pPr>
        <w:pStyle w:val="a9"/>
      </w:pPr>
      <w:r>
        <w:t>Листинг Б.1 – Исходный код программы</w:t>
      </w:r>
    </w:p>
    <w:p w:rsidR="008D7F17" w:rsidRPr="00B078E3" w:rsidRDefault="008D7F17" w:rsidP="008D7F17">
      <w:pPr>
        <w:ind w:firstLine="0"/>
        <w:jc w:val="center"/>
        <w:rPr>
          <w:b/>
        </w:rPr>
      </w:pPr>
      <w:r w:rsidRPr="00640A6B">
        <w:rPr>
          <w:b/>
        </w:rPr>
        <w:t>Исходный</w:t>
      </w:r>
      <w:r w:rsidRPr="00B078E3">
        <w:rPr>
          <w:b/>
        </w:rPr>
        <w:t xml:space="preserve"> </w:t>
      </w:r>
      <w:r w:rsidRPr="00640A6B">
        <w:rPr>
          <w:b/>
        </w:rPr>
        <w:t>код</w:t>
      </w:r>
      <w:r w:rsidRPr="00B078E3">
        <w:rPr>
          <w:b/>
        </w:rPr>
        <w:t xml:space="preserve"> </w:t>
      </w:r>
      <w:r w:rsidRPr="00640A6B">
        <w:rPr>
          <w:b/>
          <w:lang w:val="en-US"/>
        </w:rPr>
        <w:t>header</w:t>
      </w:r>
      <w:r w:rsidRPr="00B078E3">
        <w:rPr>
          <w:b/>
        </w:rPr>
        <w:t>-</w:t>
      </w:r>
      <w:r w:rsidRPr="00640A6B">
        <w:rPr>
          <w:b/>
        </w:rPr>
        <w:t>файла</w:t>
      </w:r>
      <w:r w:rsidRPr="00B078E3">
        <w:rPr>
          <w:b/>
        </w:rPr>
        <w:t xml:space="preserve"> «</w:t>
      </w:r>
      <w:r w:rsidRPr="00B44852">
        <w:rPr>
          <w:b/>
        </w:rPr>
        <w:t>data_utils</w:t>
      </w:r>
      <w:r w:rsidRPr="00B078E3">
        <w:rPr>
          <w:b/>
        </w:rPr>
        <w:t>.</w:t>
      </w:r>
      <w:r w:rsidRPr="00640A6B">
        <w:rPr>
          <w:b/>
          <w:lang w:val="en-US"/>
        </w:rPr>
        <w:t>h</w:t>
      </w:r>
      <w:r w:rsidRPr="00B078E3">
        <w:rPr>
          <w:b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lib.h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../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_DATAUTILS_H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_DATAUTILS_H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AbonentStruct(const abonent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Fio(const fio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String(const char*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_DATAUTILS_H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input_utils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INPUT_UTIL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вод любых строковых данных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put_buff"&gt;Буфер для ввод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buff_size"&gt;Размер буфера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ode</w:t>
      </w:r>
      <w:r w:rsidRPr="00B44852">
        <w:t>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string(char* input_buff, int buff_size, int mode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_date(int* d, int* m, int* y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float(floa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ate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WorkingM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NORMAL = 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ERSONAL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ICIAL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A = 3,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1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Menu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MenuStruct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MenuStruct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</w:t>
      </w:r>
      <w:r w:rsidRPr="00DC5C9E">
        <w:rPr>
          <w:lang w:val="en-US"/>
        </w:rPr>
        <w:t xml:space="preserve"> </w:t>
      </w:r>
      <w:r w:rsidRPr="00B44852">
        <w:rPr>
          <w:lang w:val="en-US"/>
        </w:rPr>
        <w:t>struct</w:t>
      </w:r>
      <w:r w:rsidRPr="00DC5C9E">
        <w:rPr>
          <w:lang w:val="en-US"/>
        </w:rPr>
        <w:t xml:space="preserve"> { // </w:t>
      </w:r>
      <w:r w:rsidRPr="00B44852">
        <w:t>структура</w:t>
      </w:r>
      <w:r w:rsidRPr="00DC5C9E">
        <w:rPr>
          <w:lang w:val="en-US"/>
        </w:rPr>
        <w:t xml:space="preserve"> </w:t>
      </w:r>
      <w:r w:rsidRPr="00B44852">
        <w:t>одного</w:t>
      </w:r>
      <w:r w:rsidRPr="00DC5C9E">
        <w:rPr>
          <w:lang w:val="en-US"/>
        </w:rPr>
        <w:t xml:space="preserve"> </w:t>
      </w:r>
      <w:r w:rsidRPr="00B44852">
        <w:t>элемента</w:t>
      </w:r>
      <w:r w:rsidRPr="00DC5C9E">
        <w:rPr>
          <w:lang w:val="en-US"/>
        </w:rPr>
        <w:t xml:space="preserve"> </w:t>
      </w:r>
      <w:r w:rsidRPr="00B44852">
        <w:t>меню</w:t>
      </w:r>
    </w:p>
    <w:p w:rsidR="008D7F17" w:rsidRPr="00B44852" w:rsidRDefault="008D7F17" w:rsidP="008D7F17">
      <w:pPr>
        <w:pStyle w:val="a3"/>
      </w:pPr>
      <w:r w:rsidRPr="00DC5C9E">
        <w:rPr>
          <w:lang w:val="en-US"/>
        </w:rPr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 xml:space="preserve">; //размер меню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_</w:t>
      </w:r>
      <w:r w:rsidRPr="00B44852">
        <w:rPr>
          <w:lang w:val="en-US"/>
        </w:rPr>
        <w:t>name</w:t>
      </w:r>
      <w:r w:rsidRPr="00B44852">
        <w:t>[80]; //наименование пункта 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>*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; //указатель на масси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>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lenght</w:t>
      </w:r>
      <w:r w:rsidRPr="00B44852">
        <w:t>; //количество элементо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ax</w:t>
      </w:r>
      <w:r w:rsidRPr="00B44852">
        <w:t>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lenght</w:t>
      </w:r>
      <w:r w:rsidRPr="00B44852">
        <w:t>; //длина самой большого элемента в саб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int _menu_name_lenght; //длина имени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 _menu_item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хранящая данные столбца таблицы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* </w:t>
      </w:r>
      <w:r w:rsidRPr="00B44852">
        <w:rPr>
          <w:lang w:val="en-US"/>
        </w:rPr>
        <w:t>name</w:t>
      </w:r>
      <w:r w:rsidRPr="00B44852">
        <w:t>; //имя столбца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 xml:space="preserve">; //его размер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resizebl</w:t>
      </w:r>
      <w:r w:rsidRPr="00B44852">
        <w:t xml:space="preserve">; //флаг, можно ли изменять ее размер ? 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метаданных таблицы</w:t>
      </w:r>
    </w:p>
    <w:p w:rsidR="008D7F17" w:rsidRPr="00B44852" w:rsidRDefault="008D7F17" w:rsidP="008D7F17">
      <w:pPr>
        <w:pStyle w:val="a3"/>
      </w:pPr>
      <w:r w:rsidRPr="00B44852">
        <w:t xml:space="preserve">    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* _</w:t>
      </w:r>
      <w:r w:rsidRPr="00B44852">
        <w:rPr>
          <w:lang w:val="en-US"/>
        </w:rPr>
        <w:t>cols</w:t>
      </w:r>
      <w:r w:rsidRPr="00B44852">
        <w:t>; //массив столбц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col</w:t>
      </w:r>
      <w:r w:rsidRPr="00B44852">
        <w:t>_</w:t>
      </w:r>
      <w:r w:rsidRPr="00B44852">
        <w:rPr>
          <w:lang w:val="en-US"/>
        </w:rPr>
        <w:t>count</w:t>
      </w:r>
      <w:r w:rsidRPr="00B44852">
        <w:t>; //количество столбцов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el</w:t>
      </w:r>
      <w:r w:rsidRPr="00B44852">
        <w:t>_</w:t>
      </w:r>
      <w:r w:rsidRPr="00B44852">
        <w:rPr>
          <w:lang w:val="en-US"/>
        </w:rPr>
        <w:t>metadata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enum</w:t>
      </w:r>
      <w:r w:rsidRPr="00B44852">
        <w:t xml:space="preserve"> </w:t>
      </w:r>
      <w:r w:rsidRPr="00B44852">
        <w:rPr>
          <w:lang w:val="en-US"/>
        </w:rPr>
        <w:t>MenuItemCodes</w:t>
      </w:r>
      <w:r w:rsidRPr="00B44852">
        <w:t xml:space="preserve"> //Коды для обработки вызовов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DD_NEW_RECORD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_TYPE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 = 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_TYPE = 4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 = 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TREE_SIZE = 6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TREE_STRUCT = 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LEAN_TRE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LGNIKI_WINDWO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HORRIBLE_ANIMATION = 1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OGRAM_EXIT = 1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MenuStruct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hree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</w:pPr>
      <w:r w:rsidRPr="00B44852">
        <w:t>#</w:t>
      </w:r>
      <w:r w:rsidRPr="00B44852">
        <w:rPr>
          <w:lang w:val="en-US"/>
        </w:rPr>
        <w:t>pragma</w:t>
      </w:r>
      <w:r w:rsidRPr="00B44852">
        <w:t xml:space="preserve"> </w:t>
      </w:r>
      <w:r w:rsidRPr="00B44852">
        <w:rPr>
          <w:lang w:val="en-US"/>
        </w:rPr>
        <w:t>once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Структура для хранения фи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 xml:space="preserve">char name[80]; //Им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har surname[80];//Фамили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char secondname[80];//отчеств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fio_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основная структура информационного пол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//идентификатор поля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поле структуры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 данных для автора книг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char surname[6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char inicial[2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autor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char</w:t>
      </w:r>
      <w:r w:rsidRPr="00B44852">
        <w:t xml:space="preserve"> </w:t>
      </w:r>
      <w:r w:rsidRPr="00B44852">
        <w:rPr>
          <w:lang w:val="en-US"/>
        </w:rPr>
        <w:t>book</w:t>
      </w:r>
      <w:r w:rsidRPr="00B44852">
        <w:t>_</w:t>
      </w:r>
      <w:r w:rsidRPr="00B44852">
        <w:rPr>
          <w:lang w:val="en-US"/>
        </w:rPr>
        <w:t>name</w:t>
      </w:r>
      <w:r w:rsidRPr="00B44852">
        <w:t>[160]; //поле для названия книги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</w:t>
      </w:r>
      <w:r w:rsidRPr="00B44852">
        <w:rPr>
          <w:lang w:val="en-US"/>
        </w:rPr>
        <w:t>izd</w:t>
      </w:r>
      <w:r w:rsidRPr="00B44852">
        <w:t xml:space="preserve">[70]; // поле для издани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, хранит дату выдачи книг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date_ou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loat cost; // цена книги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должников 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 //идентификатор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 поле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_</w:t>
      </w:r>
      <w:r w:rsidRPr="00B44852">
        <w:rPr>
          <w:lang w:val="en-US"/>
        </w:rPr>
        <w:t>dolg</w:t>
      </w:r>
      <w:r w:rsidRPr="00B44852">
        <w:t>_</w:t>
      </w:r>
      <w:r w:rsidRPr="00B44852">
        <w:rPr>
          <w:lang w:val="en-US"/>
        </w:rPr>
        <w:t>books</w:t>
      </w:r>
      <w:r w:rsidRPr="00B44852">
        <w:t>; // количество книг в задолжности</w:t>
      </w:r>
    </w:p>
    <w:p w:rsidR="008D7F17" w:rsidRPr="00B44852" w:rsidRDefault="008D7F17" w:rsidP="008D7F17">
      <w:pPr>
        <w:pStyle w:val="a3"/>
      </w:pPr>
      <w:r w:rsidRPr="00B44852">
        <w:t>}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-обертка для хранения данных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* 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mass</w:t>
      </w:r>
      <w:r w:rsidRPr="00B44852">
        <w:t>; // массив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; // количество должников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olgi_pers_t_obr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Структура ноды дерев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abonent_l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bonent_t info; // информационное поле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right; //правая нод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left; // левая нода 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;</w:t>
      </w:r>
    </w:p>
    <w:p w:rsidR="008D7F17" w:rsidRDefault="008D7F17" w:rsidP="008D7F17">
      <w:pPr>
        <w:pStyle w:val="a3"/>
      </w:pPr>
      <w:r w:rsidRPr="00B44852">
        <w:rPr>
          <w:lang w:val="en-US"/>
        </w:rPr>
        <w:t>const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>_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 //константа, хранит размер информационного поля</w:t>
      </w:r>
    </w:p>
    <w:p w:rsidR="008D7F17" w:rsidRPr="00DC5C9E" w:rsidRDefault="008D7F17" w:rsidP="008D7F17">
      <w:pPr>
        <w:pStyle w:val="a3"/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ree_operation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io.h&g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TREE_OPERATION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TREE_OPERATION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помогательная рекурсивная функция поиска необходимого листка/нод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или текущаяя н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indexToSerch</w:t>
      </w:r>
      <w:r w:rsidRPr="00B44852">
        <w:t>"&gt;Ид который необходимо найт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 xml:space="preserve">&gt;Возвращает указатель на элемент с соответствующим ид, иначе </w:t>
      </w:r>
      <w:r w:rsidRPr="00B44852">
        <w:rPr>
          <w:lang w:val="en-US"/>
        </w:rPr>
        <w:t>NULL</w:t>
      </w:r>
      <w:r w:rsidRPr="00B44852">
        <w:t>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getLeafById(abonent* root, const int id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Удалить дерево или часть дерева. Также удалить все поддеревья, относящиеся к данному узлу.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t"&gt;Корень дерева/текущаяя нода&lt;/param&gt;</w:t>
      </w:r>
    </w:p>
    <w:p w:rsidR="008D7F17" w:rsidRPr="00B44852" w:rsidRDefault="008D7F17" w:rsidP="008D7F17">
      <w:pPr>
        <w:pStyle w:val="a3"/>
      </w:pPr>
      <w:r w:rsidRPr="00B44852">
        <w:lastRenderedPageBreak/>
        <w:t>/// &lt;</w:t>
      </w:r>
      <w:r w:rsidRPr="00B44852">
        <w:rPr>
          <w:lang w:val="en-US"/>
        </w:rPr>
        <w:t>returns</w:t>
      </w:r>
      <w:r w:rsidRPr="00B44852">
        <w:t>&gt;Пустой указатель на структуру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delete(abonent* roo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Удалить узел дерева по </w:t>
      </w:r>
      <w:r w:rsidRPr="00B44852">
        <w:rPr>
          <w:lang w:val="en-US"/>
        </w:rPr>
        <w:t>id</w:t>
      </w:r>
      <w:r w:rsidRPr="00B44852">
        <w:t xml:space="preserve">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иск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d"&gt;ID искомого узла.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рень дерева после изменения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abonent** tree_deleteNodeById(abonent** root, const int id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void tree_deleteNodeById(abonent** root, const int id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одсчитать количество узлов в дереве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дсчёт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count</w:t>
      </w:r>
      <w:r w:rsidRPr="00B44852">
        <w:t>"&gt;Стартовое значение счётчик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личество элементво в дереве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tree_getNodeCount(const abonent* root, const int accum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тавить элемент в дерево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head</w:t>
      </w:r>
      <w:r w:rsidRPr="00B44852">
        <w:t>"&gt;Указатель на указатель дерев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fo"&gt;Вставляемый элемент.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tree_add(abonent** head, const abonent_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_Text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View(abonent* top, int offse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get_output_info(abonent* root, abonent_t* _output_memory, int* index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dolgi_pers_t_obr* _get_dolgi_info(abonent* root, dolgi_pers_t_obr* _output_memory, int d, int m, int y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TREE_OPERATION</w:t>
      </w:r>
      <w:r w:rsidRPr="00DC5C9E">
        <w:rPr>
          <w:lang w:val="en-US"/>
        </w:rPr>
        <w:t xml:space="preserve"> </w:t>
      </w:r>
    </w:p>
    <w:p w:rsidR="008D7F17" w:rsidRPr="00DC5C9E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DC5C9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DC5C9E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DC5C9E">
        <w:rPr>
          <w:b/>
          <w:lang w:val="en-US"/>
        </w:rPr>
        <w:t>-</w:t>
      </w:r>
      <w:r w:rsidRPr="00640A6B">
        <w:rPr>
          <w:b/>
        </w:rPr>
        <w:t>файла</w:t>
      </w:r>
      <w:r w:rsidRPr="00DC5C9E">
        <w:rPr>
          <w:b/>
          <w:lang w:val="en-US"/>
        </w:rPr>
        <w:t xml:space="preserve"> «</w:t>
      </w:r>
      <w:r w:rsidRPr="00B44852">
        <w:rPr>
          <w:b/>
          <w:lang w:val="en-US"/>
        </w:rPr>
        <w:t>VicMenuDLL</w:t>
      </w:r>
      <w:r w:rsidRPr="00DC5C9E">
        <w:rPr>
          <w:b/>
          <w:lang w:val="en-US"/>
        </w:rPr>
        <w:t>.</w:t>
      </w:r>
      <w:r w:rsidRPr="00640A6B">
        <w:rPr>
          <w:b/>
          <w:lang w:val="en-US"/>
        </w:rPr>
        <w:t>h</w:t>
      </w:r>
      <w:r w:rsidRPr="00DC5C9E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Menu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VicMenuDLL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VicMenuDLL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f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sort_struc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curent_selection(char  c // Символ клавиатуры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</w:t>
      </w:r>
      <w:r w:rsidRPr="00B44852">
        <w:t xml:space="preserve">, </w:t>
      </w:r>
      <w:r w:rsidRPr="00B44852">
        <w:rPr>
          <w:lang w:val="en-US"/>
        </w:rPr>
        <w:t>int</w:t>
      </w:r>
      <w:r w:rsidRPr="00B44852">
        <w:t xml:space="preserve">* </w:t>
      </w:r>
      <w:r w:rsidRPr="00B44852">
        <w:rPr>
          <w:lang w:val="en-US"/>
        </w:rPr>
        <w:t>position</w:t>
      </w:r>
      <w:r w:rsidRPr="00B44852">
        <w:t xml:space="preserve"> // Массив в котором хранятся </w:t>
      </w:r>
      <w:r w:rsidRPr="00B44852">
        <w:rPr>
          <w:lang w:val="en-US"/>
        </w:rPr>
        <w:t>x</w:t>
      </w:r>
      <w:r w:rsidRPr="00B44852">
        <w:t xml:space="preserve"> и </w:t>
      </w:r>
      <w:r w:rsidRPr="00B44852">
        <w:rPr>
          <w:lang w:val="en-US"/>
        </w:rPr>
        <w:t>y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MaxY</w:t>
      </w:r>
      <w:r w:rsidRPr="00B44852">
        <w:t xml:space="preserve"> // Максимальный количество строк 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lums</w:t>
      </w:r>
      <w:r w:rsidRPr="00B44852">
        <w:t xml:space="preserve">  // Количество столбцов, по умолчанию - 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,int _flag_x_readonly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lastRenderedPageBreak/>
        <w:t xml:space="preserve">/// Функция печати основного окна меню. Предназначена для создания внутренней области для работы с данными и реализует возможность </w:t>
      </w:r>
    </w:p>
    <w:p w:rsidR="008D7F17" w:rsidRPr="00B44852" w:rsidRDefault="008D7F17" w:rsidP="008D7F17">
      <w:pPr>
        <w:pStyle w:val="a3"/>
      </w:pPr>
      <w:r w:rsidRPr="00B44852">
        <w:t xml:space="preserve">/// работы с самим меню используя стрелки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 xml:space="preserve">"&gt; структура данных содержащая в себе меню </w:t>
      </w:r>
      <w:r w:rsidRPr="00B44852">
        <w:rPr>
          <w:lang w:val="en-US"/>
        </w:rPr>
        <w:t>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position"&gt;массив текущей позиции x,y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>"&gt;Количество основных пунктов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Colums"&gt;Количество кнопок меню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</w:t>
      </w:r>
      <w:r w:rsidRPr="00B44852">
        <w:t>"&gt;Массив, необходимый для вывода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colcount</w:t>
      </w:r>
      <w:r w:rsidRPr="00B44852">
        <w:t>"&gt;Количество данных в массиве вывода 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хранящая информациию о таблиц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, предназначен для вызова функций из внутренностей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sort</w:t>
      </w:r>
      <w:r w:rsidRPr="00B44852">
        <w:t>"&gt;Структура, хранящая настройки сортировк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Индекс выбранного элемен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print_menu(_menu_item* _menu, int* position, int _menu_size, int Colums, abonent_t* _output_mas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_output_colcount, _tabel_metadata* table, abonent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Анимация(над сделать)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void</w:t>
      </w:r>
      <w:r w:rsidRPr="00B44852">
        <w:t xml:space="preserve"> </w:t>
      </w:r>
      <w:r w:rsidRPr="00B44852">
        <w:rPr>
          <w:lang w:val="en-US"/>
        </w:rPr>
        <w:t>animatedNeko</w:t>
      </w:r>
      <w:r w:rsidRPr="00B44852">
        <w:t>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Рисует задний фон согласно параметрам, делая область для работы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akground(int _window_w, int _window_h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чистит экран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границ окна с очисткой в нутр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order(int _window_w, int _window_h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озвращает текущий размер окна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Двумерный массив, ширина и высо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window_size(int* siz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Функция отричовки окна подверждения с кастомным сообщением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sg</w:t>
      </w:r>
      <w:r w:rsidRPr="00B44852">
        <w:t xml:space="preserve">"&gt;Указатель на строку сообщения, если </w:t>
      </w:r>
      <w:r w:rsidRPr="00B44852">
        <w:rPr>
          <w:lang w:val="en-US"/>
        </w:rPr>
        <w:t>NULL</w:t>
      </w:r>
      <w:r w:rsidRPr="00B44852">
        <w:t xml:space="preserve"> то выведет стандартное окно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0 либо 1 в зависимости от того что выбрал пользователь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confirm_window(char 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t>/// Функция печати окна для работы в дальнейшем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Текущая шири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Текущая высот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window(int _window_w, int _window_h,char 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чистка только внутренней части окн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_for_info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 данных. Считывать данные можно чем угодно вызвав после окна функцию считывания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in_window(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Окно сообщения.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message"&gt;Сообщение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message_window( char* 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Табличная форма вывода данных с поддержкой управления в нутри таблиц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данных, содержащая информацию о полях таблицы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>"&gt;Массив данных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count</w:t>
      </w:r>
      <w:r w:rsidRPr="00B44852">
        <w:t>"&gt;Количество данных в массиве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page</w:t>
      </w:r>
      <w:r w:rsidRPr="00B44852">
        <w:t xml:space="preserve">"&gt;Указатель, хранящий текущюю </w:t>
      </w:r>
      <w:r w:rsidRPr="00B44852">
        <w:rPr>
          <w:lang w:val="en-US"/>
        </w:rPr>
        <w:t>страницу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table_focus_flag"&gt;Флаг работы с таблицей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root"&gt;Корень дерев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ort"&gt;Структура сортировки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table_window(_tabel_metadata* table, abonent_t* _output_mass, int* _info_count, int* page, int* _table_focus_flag,abonent 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Большое окно для работы с данным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big_window(char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/редактирования информаци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Поля из таблицы, используются для отрисовки пункт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 xml:space="preserve">"&gt;указатель на элемент данных, </w:t>
      </w:r>
      <w:r w:rsidRPr="00B44852">
        <w:rPr>
          <w:lang w:val="en-US"/>
        </w:rPr>
        <w:t>null</w:t>
      </w:r>
      <w:r w:rsidRPr="00B44852">
        <w:t xml:space="preserve"> для в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flag</w:t>
      </w:r>
      <w:r w:rsidRPr="00B44852">
        <w:t>"&gt;Флаг цикличного ввода. Для формирования дерева в цикл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Возвращает элемент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abonent_t* _in_info_window(_tabel_metadata* table, abonent_t* _output_mass,int);  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информационной помощ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/// &lt;param name="help_message"&gt;Сообщение помощи. </w:t>
      </w:r>
      <w:r w:rsidRPr="00B44852">
        <w:t>Поддерживает изменение цвет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print_help(char* help_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 Сортирует данные согласно указанной структуре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Указатель на данные (массив)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Количество данных в массив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Структура хранящаяя текущюю сортировку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Указатель на новые отсортированные данные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sort_output(abonent_t*, int *,sort_struct *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просмотра должников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для получения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dolgiWindow(abonent** root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#ifndef KEYCODE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Енум хранящий коды кнопок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UP = 7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DOWN = 81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#</w:t>
      </w:r>
      <w:r w:rsidRPr="00B44852">
        <w:rPr>
          <w:lang w:val="en-US"/>
        </w:rPr>
        <w:t>endif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/// &lt;</w:t>
      </w:r>
      <w:r w:rsidRPr="00B44852">
        <w:rPr>
          <w:lang w:val="en-US"/>
        </w:rPr>
        <w:t>summary</w:t>
      </w:r>
      <w:r w:rsidRPr="00005D25">
        <w:rPr>
          <w:lang w:val="en-US"/>
        </w:rPr>
        <w:t>&gt;</w:t>
      </w:r>
    </w:p>
    <w:p w:rsidR="008D7F17" w:rsidRPr="00B44852" w:rsidRDefault="008D7F17" w:rsidP="008D7F17">
      <w:pPr>
        <w:pStyle w:val="a3"/>
      </w:pPr>
      <w:r w:rsidRPr="00B44852">
        <w:t>/// Енум , хранящий поля сортировок</w:t>
      </w:r>
    </w:p>
    <w:p w:rsidR="008D7F17" w:rsidRPr="00005D25" w:rsidRDefault="008D7F17" w:rsidP="008D7F17">
      <w:pPr>
        <w:pStyle w:val="a3"/>
      </w:pPr>
      <w:r w:rsidRPr="00005D25">
        <w:t>/// &lt;/</w:t>
      </w:r>
      <w:r w:rsidRPr="00B44852">
        <w:rPr>
          <w:lang w:val="en-US"/>
        </w:rPr>
        <w:t>summary</w:t>
      </w:r>
      <w:r w:rsidRPr="00005D25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enum sort_fild {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EF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IO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UTHOR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BOOK_NAME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ZD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E_OU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OS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ZADANI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sort_type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UP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WN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Cursach_main.</w:t>
      </w:r>
      <w:r>
        <w:rPr>
          <w:b/>
          <w:lang w:val="en-US"/>
        </w:rPr>
        <w:t>cpp</w:t>
      </w:r>
      <w:r w:rsidRPr="00005D25">
        <w:rPr>
          <w:b/>
          <w:lang w:val="en-US"/>
        </w:rPr>
        <w:t>»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pragma warning(disable : 4996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lib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ring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con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Windows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utf8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include/data_utils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hree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VicMenuDLL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Menu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ree_operation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define clearf() system("cls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size_abonent_t = sizeof(abonent_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menu_size = 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HANDLE hConsol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 _tabel_metadata *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 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abonents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tion[] = { 1,1 }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* siz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main(void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hConsole = GetStdHandle(STD_OUTPUT_HAND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ONSOLE_CURSOR_INFO structCursorInfo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GetConsoleCursorInfo(hConsole, &amp;structCursorInf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uctCursorInfo.bVisible = FALS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etConsoleCursorInfo(hConsole, &amp;structCursorInfo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system</w:t>
      </w:r>
      <w:r w:rsidRPr="00CB1337">
        <w:t>("</w:t>
      </w:r>
      <w:r w:rsidRPr="00CB1337">
        <w:rPr>
          <w:lang w:val="en-US"/>
        </w:rPr>
        <w:t>chcp</w:t>
      </w:r>
      <w:r w:rsidRPr="00CB1337">
        <w:t xml:space="preserve"> 1251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etConsoleCP</w:t>
      </w:r>
      <w:r w:rsidRPr="00CB1337">
        <w:t>(1251); // Задаем таблицу символов для консоли.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etConsoleOutputCP(6500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learf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nu_item* 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tabel_metadata* table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_init_menu(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_init_table(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_output_info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 xml:space="preserve">// </w:t>
      </w:r>
      <w:r w:rsidRPr="00CB1337">
        <w:rPr>
          <w:lang w:val="en-US"/>
        </w:rPr>
        <w:t>system</w:t>
      </w:r>
      <w:r w:rsidRPr="00CB1337">
        <w:t>("</w:t>
      </w:r>
      <w:r w:rsidRPr="00CB1337">
        <w:rPr>
          <w:lang w:val="en-US"/>
        </w:rPr>
        <w:t>color</w:t>
      </w:r>
      <w:r w:rsidRPr="00CB1337">
        <w:t xml:space="preserve"> </w:t>
      </w:r>
      <w:r w:rsidRPr="00CB1337">
        <w:rPr>
          <w:lang w:val="en-US"/>
        </w:rPr>
        <w:t>F</w:t>
      </w:r>
      <w:r w:rsidRPr="00CB1337">
        <w:t>0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FILE</w:t>
      </w:r>
      <w:r w:rsidRPr="00CB1337">
        <w:t xml:space="preserve">* </w:t>
      </w:r>
      <w:r w:rsidRPr="00CB1337">
        <w:rPr>
          <w:lang w:val="en-US"/>
        </w:rPr>
        <w:t>f</w:t>
      </w:r>
      <w:r w:rsidRPr="00CB1337">
        <w:t xml:space="preserve"> = 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rb</w:t>
      </w:r>
      <w:r w:rsidRPr="00CB1337">
        <w:t>+");//Открытие существующего файла для чтения и записи в конец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f</w:t>
      </w:r>
      <w:r w:rsidRPr="00CB1337">
        <w:t xml:space="preserve"> =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wb</w:t>
      </w:r>
      <w:r w:rsidRPr="00CB1337">
        <w:t>+"); //Создание нового файла для обновления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puts</w:t>
      </w:r>
      <w:r w:rsidRPr="00CB1337">
        <w:t>("Не могу открыть (создать) файл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return</w:t>
      </w:r>
      <w:r w:rsidRPr="00CB1337">
        <w:t xml:space="preserve"> 1;</w:t>
      </w:r>
    </w:p>
    <w:p w:rsidR="008D7F17" w:rsidRPr="00CB1337" w:rsidRDefault="008D7F17" w:rsidP="008D7F17">
      <w:pPr>
        <w:pStyle w:val="a3"/>
      </w:pPr>
      <w:r w:rsidRPr="00CB1337">
        <w:t xml:space="preserve">        }</w:t>
      </w:r>
    </w:p>
    <w:p w:rsidR="008D7F17" w:rsidRPr="00CB1337" w:rsidRDefault="008D7F17" w:rsidP="008D7F17">
      <w:pPr>
        <w:pStyle w:val="a3"/>
      </w:pPr>
      <w:r w:rsidRPr="00CB1337">
        <w:t xml:space="preserve">    }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while</w:t>
      </w:r>
      <w:r w:rsidRPr="00CB1337">
        <w:t xml:space="preserve"> (1) {//вывод меню и запуск соответствующих функций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clear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leafCount = tree_getNodeCount(abonents, 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(abonent_t*)calloc(leafCount, sizeof(abonent_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 temp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 _get_output_info(abonents, _output_info,&amp;te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leafCount == 0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output_info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atic sort_struct sor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f = DEF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t = U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Select(_print_menu(menu, position, menu_size, 5,_output_info,leafCount,table, &amp;abonents, &amp;sort), f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d = 1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_tabel_metadata *table 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har* a = (char*)calloc(20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witch (selector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ADD_NEW_RECORD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аddNewElement(&amp;abonents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 = fopen("data.dat", "rb+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yp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reate_file_type(f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CLEAN_TRE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ize = _get_window_size(siz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очищен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TREE_STRUCT: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clear</w:t>
      </w:r>
      <w:r w:rsidRPr="00CB1337">
        <w:t>();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printf</w:t>
      </w:r>
      <w:r w:rsidRPr="00CB1337">
        <w:t>("---------------------------------------------- Структура дерева -----------------------------------------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View(abonents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printf("-------------------------------------------- Конец струк. дерева ----------------------------------------\n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TREE_SIZ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содержит %d записей.",tree_getNodeCount(abonents, 0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HORRIBLE_ANIMATION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animatedNeko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r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ext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w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printToFile_Text(text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DOLGNIKI_WINDWO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dolgiWindow(&amp;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OGRAM_EXIT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    if (!abonents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exit(666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f (!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 = fopen("data.dat", "wb+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if</w:t>
      </w:r>
      <w:r w:rsidRPr="00CB1337">
        <w:t xml:space="preserve"> (</w:t>
      </w:r>
      <w:r w:rsidRPr="00CB1337">
        <w:rPr>
          <w:lang w:val="en-US"/>
        </w:rPr>
        <w:t>f</w:t>
      </w:r>
      <w:r w:rsidRPr="00CB1337">
        <w:t xml:space="preserve"> == </w:t>
      </w:r>
      <w:r w:rsidRPr="00CB1337">
        <w:rPr>
          <w:lang w:val="en-US"/>
        </w:rPr>
        <w:t>NULL</w:t>
      </w:r>
      <w:r w:rsidRPr="00CB1337">
        <w:t>)</w:t>
      </w:r>
    </w:p>
    <w:p w:rsidR="008D7F17" w:rsidRPr="00CB1337" w:rsidRDefault="008D7F17" w:rsidP="008D7F17">
      <w:pPr>
        <w:pStyle w:val="a3"/>
      </w:pPr>
      <w:r w:rsidRPr="00CB1337">
        <w:t xml:space="preserve">    {</w:t>
      </w:r>
    </w:p>
    <w:p w:rsidR="008D7F17" w:rsidRPr="00CB1337" w:rsidRDefault="008D7F17" w:rsidP="008D7F17">
      <w:pPr>
        <w:pStyle w:val="a3"/>
      </w:pPr>
      <w:r w:rsidRPr="00CB1337">
        <w:t xml:space="preserve">        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Не удалось открть файл для запис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printToFile(f, roo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>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Данные успешно сохранены..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_tabel_metadata* table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d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 =   _in_info_window(table, NULL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if (!d)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-&gt;id = util_hashCodeFromFio(&amp;d-&gt;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tree_add(st, d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 %s", tmp.fio.surname, tmp.fio.name, tmp.fio.second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book_name, 16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", tmp.autor.surname, tmp.autor.inicial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izd, 7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d %d %d", &amp;(tmp.date_out.d), &amp;(tmp.date_out.m), &amp;(tmp.date_out.y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f", &amp;(tmp.cos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feof(f)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strlen(tmp.book_name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book_name[i] == '\n') tmp.book_name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for (int i = 0; i &lt; strlen(tmp.izd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izd[i] == '\n') tmp.izd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mp.id = util_hashCodeFromFio(&amp;tmp.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fread(&amp;tmp, sizeof(abonent_t), 1, f)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(_menu_item *) calloc(1, sizeof(_menu_item) * 5)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0]._</w:t>
      </w:r>
      <w:r w:rsidRPr="00CB1337">
        <w:rPr>
          <w:lang w:val="en-US"/>
        </w:rPr>
        <w:t>name</w:t>
      </w:r>
      <w:r w:rsidRPr="00CB1337">
        <w:t>, "Внести данны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menu[0]._menu_name_lenght = 1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menu_size = 3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 = (char**)calloc(menu[0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or (int i = 0; i &lt; menu[0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0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_lenght = (int*)calloc(3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0], "Добавить новый элемент c клавиатуры");  menu[0]._sub_menu_lenght[0] = 3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1], "Загрузить из типизированного файла");      menu[0]._sub_menu_lenght[1] = 3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2], "Загрузить из текстового файла");     menu[0]._sub_menu_lenght[2] = 3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name, "Сохранить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name_lenght = 1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size = 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 = (char**)calloc(menu[1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1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1]._sub_menu[i] = (char*)calloc(90, sizeof(char))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_lenght = (int*)calloc(4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strcpy(menu[1]._sub_menu[0], "Сохранить в типизированный файл");        menu[1]._sub_menu_lenght[0] = 3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sub_menu[1], "Сохранить в текстовый файл"); menu[1]._sub_menu_lenght[1] = 27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2]._</w:t>
      </w:r>
      <w:r w:rsidRPr="00CB1337">
        <w:rPr>
          <w:lang w:val="en-US"/>
        </w:rPr>
        <w:t>name</w:t>
      </w:r>
      <w:r w:rsidRPr="00CB1337">
        <w:t>, "Работа с деревом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2]._menu_name_lenght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menu_size = 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 = (char**)calloc(menu[2]._menu_size, sizeof(char*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2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2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_lenght = (int*)calloc(5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0], "Отобразить структуру дерева");  menu[2]._sub_menu_lenght[0] = 2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1], "Колличество элементов в дереве");         menu[2]._sub_menu_lenght[1] = 3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2], "Очистить дерево");  menu[2]._sub_menu_lenght[2] = 1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3], "Список должников");         menu[2]._sub_menu_lenght[3]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name, "Проче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menu_name_lenght = 7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menu</w:t>
      </w:r>
      <w:r w:rsidRPr="00CB1337">
        <w:t>[3]._</w:t>
      </w:r>
      <w:r w:rsidRPr="00CB1337">
        <w:rPr>
          <w:lang w:val="en-US"/>
        </w:rPr>
        <w:t>menu</w:t>
      </w:r>
      <w:r w:rsidRPr="00CB1337">
        <w:t>_</w:t>
      </w:r>
      <w:r w:rsidRPr="00CB1337">
        <w:rPr>
          <w:lang w:val="en-US"/>
        </w:rPr>
        <w:t>size</w:t>
      </w:r>
      <w:r w:rsidRPr="00CB1337">
        <w:t xml:space="preserve"> = 2;</w:t>
      </w:r>
    </w:p>
    <w:p w:rsidR="008D7F17" w:rsidRPr="00CB1337" w:rsidRDefault="008D7F17" w:rsidP="008D7F17">
      <w:pPr>
        <w:pStyle w:val="a3"/>
      </w:pPr>
      <w:r w:rsidRPr="00CB1337">
        <w:t xml:space="preserve">        //"Анимация",</w:t>
      </w:r>
    </w:p>
    <w:p w:rsidR="008D7F17" w:rsidRPr="00CB1337" w:rsidRDefault="008D7F17" w:rsidP="008D7F17">
      <w:pPr>
        <w:pStyle w:val="a3"/>
      </w:pPr>
      <w:r w:rsidRPr="00CB1337">
        <w:t xml:space="preserve">        //"Картинка",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3]._sub_menu = (char**)calloc(menu[3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3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3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sub_menu_lenght = (int*)calloc(2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0], "Анимация"); menu[3]._sub_menu_lenght[0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1], "Картинка"); menu[3]._sub_menu_lenght[1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4]._name, "Выход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name_lenght = 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size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//"Выход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sub_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menu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(_tabel_metadata*)calloc(sizeof(_tabel_metadata)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_count = 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 = (_table_col*)calloc(sizeof(_table_col) , table-&gt;_col_coun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0].name, "№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size = u8_strlen(table-&gt;_cols[0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1].name, "ФИО абонента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size = u8_strlen(table-&gt;_cols[1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2].name, "Автор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resizebl = 0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size = u8_strlen(table-&gt;_cols[2].name); table-&gt;_cols[2].size =1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3].name, "Название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size = u8_strlen(table-&gt;_cols[3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4].name, "Издательств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size = u8_strlen(table-&gt;_cols[4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5].name, "Дата выдач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size = u8_strlen(table-&gt;_cols[5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6].name, "Стоимость,р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size = u8_strlen(table-&gt;_cols[6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tabl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</w:t>
      </w:r>
      <w:r w:rsidRPr="005C01CE">
        <w:rPr>
          <w:b/>
          <w:lang w:val="en-US"/>
        </w:rPr>
        <w:t>data</w:t>
      </w:r>
      <w:r w:rsidRPr="00005D25">
        <w:rPr>
          <w:b/>
          <w:lang w:val="en-US"/>
        </w:rPr>
        <w:t>_</w:t>
      </w:r>
      <w:r w:rsidRPr="005C01CE">
        <w:rPr>
          <w:b/>
          <w:lang w:val="en-US"/>
        </w:rPr>
        <w:t>utils</w:t>
      </w:r>
      <w:r w:rsidRPr="00005D25">
        <w:rPr>
          <w:b/>
          <w:lang w:val="en-US"/>
        </w:rPr>
        <w:t>.</w:t>
      </w:r>
      <w:r w:rsidRPr="005C01CE">
        <w:rPr>
          <w:b/>
          <w:lang w:val="en-US"/>
        </w:rPr>
        <w:t>c</w:t>
      </w:r>
      <w:r w:rsidRPr="00005D25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clude/data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AbonentStruct(const abonent_t* a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Fio(&amp;a-&gt;fi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Fio(const fio_t* fio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String(fio-&gt;name) + util_hashCodeFromString(fio-&gt;secondname) + util_hashCodeFromString(fio-&gt;surname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String(const char* string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unsigned int ret = 0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for (int position = 0; string[position] != '\0'; ++position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</w:r>
      <w:r w:rsidRPr="005C01CE">
        <w:rPr>
          <w:lang w:val="en-US"/>
        </w:rPr>
        <w:tab/>
        <w:t>ret += string[position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ret;</w:t>
      </w:r>
    </w:p>
    <w:p w:rsidR="008D7F17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input_utils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>#pragma warning(disable : 4996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ring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lib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con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Windows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time.h&gt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utf8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put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get_con_info_local(CONSOLE_SCREEN_BUFFER_INFO* x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GetConsoleScreenBufferInfo(GetStdHandle(STD_OUTPUT_HANDLE), x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set_cur_to_pos_local(COORD cor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etConsoleCursorPosition(GetStdHandle(STD_OUTPUT_HANDLE), co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char convert_u8_to_1251(int c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s[2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[0] = (wchar_t)c; s[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utf8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wstr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s1251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CP_UTF8, 0, s, -1, utf8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utf8[WideCharToMultiByte(CP_UTF8, 0, s, -1, utf8, 0, NULL, NULL)] = '\0';</w:t>
      </w:r>
    </w:p>
    <w:p w:rsidR="008D7F17" w:rsidRDefault="008D7F17" w:rsidP="008D7F17">
      <w:pPr>
        <w:pStyle w:val="a3"/>
      </w:pPr>
      <w:r w:rsidRPr="005C01CE">
        <w:rPr>
          <w:lang w:val="en-US"/>
        </w:rPr>
        <w:t xml:space="preserve">    </w:t>
      </w:r>
      <w:r>
        <w:t>// Подготовили строку UTF8 дальше идет ее преобразование в 1251</w:t>
      </w:r>
    </w:p>
    <w:p w:rsidR="008D7F17" w:rsidRPr="005C01CE" w:rsidRDefault="008D7F17" w:rsidP="008D7F17">
      <w:pPr>
        <w:pStyle w:val="a3"/>
        <w:rPr>
          <w:lang w:val="en-US"/>
        </w:rPr>
      </w:pPr>
      <w:r>
        <w:t xml:space="preserve">    </w:t>
      </w:r>
      <w:r w:rsidRPr="005C01CE">
        <w:rPr>
          <w:lang w:val="en-US"/>
        </w:rPr>
        <w:t>MultiByteToWideChar(CP_UTF8, 0, utf8, -1, wstr, 10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str[MultiByteToWideChar(CP_UTF8, 0, utf8, -1, wstr, 0)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1251, 0, wstr, -1, s1251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1251[WideCharToMultiByte(1251, 0, wstr, -1, s1251, 0, NULL, NULL)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1251[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float(float * info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correct_sym[] = { '0','1','2','3' ,'4','5' ,'6','7' ,'8','9','.'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input_buff[400] = {""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float old_info = *info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*info = atof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//</w:t>
      </w:r>
      <w:r>
        <w:t>Вернуть</w:t>
      </w:r>
      <w:r w:rsidRPr="005C01CE">
        <w:rPr>
          <w:lang w:val="en-US"/>
        </w:rPr>
        <w:t xml:space="preserve"> </w:t>
      </w:r>
      <w:r>
        <w:t>старую</w:t>
      </w:r>
      <w:r w:rsidRPr="005C01CE">
        <w:rPr>
          <w:lang w:val="en-US"/>
        </w:rPr>
        <w:t xml:space="preserve"> </w:t>
      </w:r>
      <w:r>
        <w:t>инфу</w:t>
      </w:r>
      <w:r w:rsidRPr="005C01CE">
        <w:rPr>
          <w:lang w:val="en-US"/>
        </w:rPr>
        <w:t xml:space="preserve">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put_buff[current_pos-1] == '.')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-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11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 &amp;&amp; flag_point)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_point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40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/// </w:t>
      </w:r>
      <w:r>
        <w:t>Ввод</w:t>
      </w:r>
      <w:r w:rsidRPr="005C01CE">
        <w:rPr>
          <w:lang w:val="en-US"/>
        </w:rPr>
        <w:t xml:space="preserve"> </w:t>
      </w:r>
      <w:r>
        <w:t>любых</w:t>
      </w:r>
      <w:r w:rsidRPr="005C01CE">
        <w:rPr>
          <w:lang w:val="en-US"/>
        </w:rPr>
        <w:t xml:space="preserve"> </w:t>
      </w:r>
      <w:r>
        <w:t>строковых</w:t>
      </w:r>
      <w:r w:rsidRPr="005C01CE">
        <w:rPr>
          <w:lang w:val="en-US"/>
        </w:rPr>
        <w:t xml:space="preserve"> </w:t>
      </w:r>
      <w:r>
        <w:t>данных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/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input_buff"&gt;</w:t>
      </w:r>
      <w:r>
        <w:t>Буфер</w:t>
      </w:r>
      <w:r w:rsidRPr="005C01CE">
        <w:rPr>
          <w:lang w:val="en-US"/>
        </w:rPr>
        <w:t xml:space="preserve"> </w:t>
      </w:r>
      <w:r>
        <w:t>для</w:t>
      </w:r>
      <w:r w:rsidRPr="005C01CE">
        <w:rPr>
          <w:lang w:val="en-US"/>
        </w:rPr>
        <w:t xml:space="preserve"> </w:t>
      </w:r>
      <w:r>
        <w:t>ввода</w:t>
      </w:r>
      <w:r w:rsidRPr="005C01CE">
        <w:rPr>
          <w:lang w:val="en-US"/>
        </w:rPr>
        <w:t>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buff_size"&gt;</w:t>
      </w:r>
      <w:r>
        <w:t>Размер</w:t>
      </w:r>
      <w:r w:rsidRPr="005C01CE">
        <w:rPr>
          <w:lang w:val="en-US"/>
        </w:rPr>
        <w:t xml:space="preserve"> </w:t>
      </w:r>
      <w:r>
        <w:t>буфера</w:t>
      </w:r>
      <w:r w:rsidRPr="005C01CE">
        <w:rPr>
          <w:lang w:val="en-US"/>
        </w:rPr>
        <w:t>&lt;/param&gt;</w:t>
      </w:r>
    </w:p>
    <w:p w:rsidR="008D7F17" w:rsidRDefault="008D7F17" w:rsidP="008D7F17">
      <w:pPr>
        <w:pStyle w:val="a3"/>
      </w:pPr>
      <w:r>
        <w:t>/// &lt;param name="mode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returns&gt;&lt;/returns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string(char* input_buff, int buff_size, int 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invalid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witch (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NORMAL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PERSON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INICI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old_info = (char*)calloc(buff_size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trcpy(old_info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//old_info = *input_buff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!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 &amp;&amp; in_sym_count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rent_pos&gt;2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--;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=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in_sym_count ==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in_sym_count] = '.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c.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&amp;&amp; mode == PERSONAL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_date(int* d, int*m,int *y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correct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n_count = 1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buff[10] = ""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rrect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for (int i = 48; i &lt; 59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orrect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_selector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old_d, old_m, old_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d) old_d = *d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(m)old_m = *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if (y) old_y = *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rintf("___________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_selector &gt; 3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--;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lt;= 4 &amp;&amp; current_pos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current_pos &l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_selector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= 2 &amp;&amp; in_sym_count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2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&gt;= 4)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4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==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d &gt; 31) {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31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d", *d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DC7EDA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  <w:r w:rsidRPr="00DC7EDA">
        <w:rPr>
          <w:lang w:val="en-US"/>
        </w:rPr>
        <w:t>cur_selector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m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m &gt; 12) { *m = 12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m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_selector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8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//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y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time_t  now = time(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struct tm* ltm = localtime(&amp;now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y &gt; ltm-&gt;tm_year + 1900) { *y = ltm-&gt;tm_year + 1900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=4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  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y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</w:t>
      </w:r>
      <w:r w:rsidRPr="00581718">
        <w:rPr>
          <w:b/>
          <w:lang w:val="en-US"/>
        </w:rPr>
        <w:t>tree_operation</w:t>
      </w:r>
      <w:r w:rsidRPr="005C01CE">
        <w:rPr>
          <w:b/>
          <w:lang w:val="en-US"/>
        </w:rPr>
        <w:t>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getLeafById(abonent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 if (root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 if (root-&gt;info.id &lt;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righ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lef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deleteNodeById(abonent*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 // </w:t>
      </w:r>
      <w:r>
        <w:t>выход</w:t>
      </w:r>
      <w:r w:rsidRPr="00581718">
        <w:rPr>
          <w:lang w:val="en-US"/>
        </w:rPr>
        <w:t xml:space="preserve"> </w:t>
      </w:r>
      <w:r>
        <w:t>если</w:t>
      </w:r>
      <w:r w:rsidRPr="00581718">
        <w:rPr>
          <w:lang w:val="en-US"/>
        </w:rPr>
        <w:t xml:space="preserve"> </w:t>
      </w:r>
      <w:r>
        <w:t>пустой</w:t>
      </w:r>
      <w:r w:rsidRPr="00581718">
        <w:rPr>
          <w:lang w:val="en-US"/>
        </w:rPr>
        <w:t xml:space="preserve"> </w:t>
      </w:r>
      <w:r>
        <w:t>узел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(*root)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*root)-&gt;righ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abonent* t = *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*roo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ree(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*root)-&gt;right-&gt;lef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tmp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root)-&gt;right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tmp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* candidate_prev = &amp;((*root)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or (; (*candidate_prev)-&gt;left-&gt;left != NULL; candidate_prev = &amp;((*candidate_prev)-&gt;left)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candidate = (*candidate_prev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candidate_prev)-&gt;left = candidate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right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candidate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//бинарный поиск в левом или правом поддерев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tree_deleteNodeBy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(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.id &gt; id 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left) :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right),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tree_getNodeCount(const abonent* root, const int accum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if (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return tree_getNodeCount(root-&gt;left, accum) + 1 + tree_getNodeCount(root-&gt;right, accum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View(abonent* top, int offset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f (top)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offset += 3; //отступ от края экрана</w:t>
      </w:r>
    </w:p>
    <w:p w:rsidR="008D7F17" w:rsidRDefault="008D7F17" w:rsidP="008D7F17">
      <w:pPr>
        <w:pStyle w:val="a3"/>
      </w:pPr>
      <w:r>
        <w:t xml:space="preserve">        View(top-&gt;right, offset); //обход правого 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for (int i = 0; i &lt; offset; i++) printf(" 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rintf("|%d\n", top-&gt;info.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View(top-&gt;left, offset); //</w:t>
      </w:r>
      <w:r>
        <w:t>обход</w:t>
      </w:r>
      <w:r w:rsidRPr="00581718">
        <w:rPr>
          <w:lang w:val="en-US"/>
        </w:rPr>
        <w:t xml:space="preserve"> </w:t>
      </w:r>
      <w:r>
        <w:t>левого</w:t>
      </w:r>
      <w:r w:rsidRPr="00581718">
        <w:rPr>
          <w:lang w:val="en-US"/>
        </w:rPr>
        <w:t xml:space="preserve"> </w:t>
      </w:r>
      <w:r>
        <w:t>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add(abonent** root, const abonent_t* info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info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*root = (abonent*)calloc(sizeof(abonent), 1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*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 = *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/*if (((*root)-&gt;info.id == info-&gt;id)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message_window("Запись с таким id уже существует\0")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Sleep(200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 */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(*root)-&gt;info.id &gt; info-&gt;id)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lef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righ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delete(abonent* 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ree(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fwrite(&amp;te, size_abonent_t, 1, f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_Text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printf(f, "%s %s %s %s\n%s %s %s\n%d %d %d %f\n", te.fio.surname, te.fio.name, te.fio.secondname, te.book_name, te.autor.surname, te.autor.inicial, te.izd, te.date_out.d, te.date_out.m, te.date_out.y, te.cos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_t* _get_output_info(abonent* root, abonent_t* _output_memory, int* index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lef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output_memory[*index]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index)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righ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dolgi_pers_t_obr* _get_dolgi_info(abonent* root, dolgi_pers_t_obr* _output_memory, int d, int m, int 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left, _output_memory, d, m, 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((y * 365) + (m * 31) + d) - ((root-&gt;info.date_out.y) * 365) - ((root-&gt;info.date_out.m) * 31) - (root-&gt;info.date_out.d)) &gt; 90 )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!_output_memor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 = (dolgi_pers_t*)calloc(sizeof(dolgi_pers_t), 1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nt flag =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for (int i = 0; i &lt; _output_memory-&gt;count; i++ 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if (_output_memory-&gt;info_mass[i].id == root-&gt;info.id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_output_memory-&gt;info_mass[i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!flag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 = (dolgi_pers_t*)realloc(_output_memory-&gt;info_mass, sizeof(dolgi_pers_t) * ((_output_memory-&gt;count) + 1)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count_dolg_books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right, _output_memory, d,m,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//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81718">
        <w:rPr>
          <w:b/>
          <w:lang w:val="en-US"/>
        </w:rPr>
        <w:t xml:space="preserve"> «VicMenuDLL.cpp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pragma warning(disable : 4996)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ring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utf8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MenuStruct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input_utils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</w:pPr>
      <w:r>
        <w:t>const int _otstup = 3; //Хранит отступ слева и справа в окне</w:t>
      </w:r>
    </w:p>
    <w:p w:rsidR="008D7F17" w:rsidRDefault="008D7F17" w:rsidP="008D7F17">
      <w:pPr>
        <w:pStyle w:val="a3"/>
      </w:pPr>
      <w:r>
        <w:t>const int _interval = 3; //хранит интервал сверху и снизу окна</w:t>
      </w:r>
    </w:p>
    <w:p w:rsidR="008D7F17" w:rsidRDefault="008D7F17" w:rsidP="008D7F17">
      <w:pPr>
        <w:pStyle w:val="a3"/>
      </w:pPr>
      <w:r>
        <w:t xml:space="preserve">int* _window_size; //указатель на массив размера </w:t>
      </w:r>
    </w:p>
    <w:p w:rsidR="008D7F17" w:rsidRDefault="008D7F17" w:rsidP="008D7F17">
      <w:pPr>
        <w:pStyle w:val="a3"/>
      </w:pPr>
      <w:r>
        <w:t>int _first_start = 1; //флаг первого запуска.</w:t>
      </w:r>
    </w:p>
    <w:p w:rsidR="008D7F17" w:rsidRDefault="008D7F17" w:rsidP="008D7F17">
      <w:pPr>
        <w:pStyle w:val="a3"/>
      </w:pPr>
      <w:r>
        <w:t xml:space="preserve">COORD positionCur = {4,4}; //Хранит текущую позицию курсора </w:t>
      </w:r>
    </w:p>
    <w:p w:rsidR="008D7F17" w:rsidRDefault="008D7F17" w:rsidP="008D7F17">
      <w:pPr>
        <w:pStyle w:val="a3"/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clearf() system("cls"); // </w:t>
      </w:r>
      <w:r>
        <w:t>Полная</w:t>
      </w:r>
      <w:r w:rsidRPr="00581718">
        <w:rPr>
          <w:lang w:val="en-US"/>
        </w:rPr>
        <w:t xml:space="preserve">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KEY_ENTER 13 // </w:t>
      </w:r>
      <w:r>
        <w:t>дефайны</w:t>
      </w:r>
      <w:r w:rsidRPr="00581718">
        <w:rPr>
          <w:lang w:val="en-US"/>
        </w:rPr>
        <w:t xml:space="preserve"> </w:t>
      </w:r>
      <w:r>
        <w:t>для</w:t>
      </w:r>
      <w:r w:rsidRPr="00581718">
        <w:rPr>
          <w:lang w:val="en-US"/>
        </w:rPr>
        <w:t xml:space="preserve"> </w:t>
      </w:r>
      <w:r>
        <w:t>кнопок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define KEY_ESC 27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 page = 1; // </w:t>
      </w:r>
      <w:r>
        <w:t>хранит</w:t>
      </w:r>
      <w:r w:rsidRPr="00581718">
        <w:rPr>
          <w:lang w:val="en-US"/>
        </w:rPr>
        <w:t xml:space="preserve"> </w:t>
      </w:r>
      <w:r>
        <w:t>текущую</w:t>
      </w:r>
      <w:r w:rsidRPr="00581718">
        <w:rPr>
          <w:lang w:val="en-US"/>
        </w:rPr>
        <w:t xml:space="preserve"> </w:t>
      </w:r>
      <w:r>
        <w:t>страницу</w:t>
      </w:r>
      <w:r w:rsidRPr="00581718">
        <w:rPr>
          <w:lang w:val="en-US"/>
        </w:rPr>
        <w:t>.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get_con_info(CONSOLE_SCREEN_BUFFER_INFO* x) //</w:t>
      </w:r>
      <w:r>
        <w:t>Внутренняя</w:t>
      </w:r>
      <w:r w:rsidRPr="00581718">
        <w:rPr>
          <w:lang w:val="en-US"/>
        </w:rPr>
        <w:t xml:space="preserve"> </w:t>
      </w:r>
      <w:r>
        <w:t>функция</w:t>
      </w:r>
      <w:r w:rsidRPr="00581718">
        <w:rPr>
          <w:lang w:val="en-US"/>
        </w:rPr>
        <w:t xml:space="preserve">, </w:t>
      </w:r>
      <w:r>
        <w:t>получает</w:t>
      </w:r>
      <w:r w:rsidRPr="00581718">
        <w:rPr>
          <w:lang w:val="en-US"/>
        </w:rPr>
        <w:t xml:space="preserve"> </w:t>
      </w:r>
      <w:r>
        <w:t>информацию</w:t>
      </w:r>
      <w:r w:rsidRPr="00581718">
        <w:rPr>
          <w:lang w:val="en-US"/>
        </w:rPr>
        <w:t xml:space="preserve"> </w:t>
      </w:r>
      <w:r>
        <w:t>из</w:t>
      </w:r>
      <w:r w:rsidRPr="00581718">
        <w:rPr>
          <w:lang w:val="en-US"/>
        </w:rPr>
        <w:t xml:space="preserve"> </w:t>
      </w:r>
      <w:r>
        <w:t>буфера</w:t>
      </w:r>
      <w:r w:rsidRPr="00581718">
        <w:rPr>
          <w:lang w:val="en-US"/>
        </w:rPr>
        <w:t xml:space="preserve"> </w:t>
      </w:r>
      <w:r>
        <w:t>экрана</w:t>
      </w:r>
      <w:r w:rsidRPr="00581718">
        <w:rPr>
          <w:lang w:val="en-US"/>
        </w:rPr>
        <w:t xml:space="preserve">.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GetConsoleScreenBufferInfo(GetStdHandle(STD_OUTPUT_HANDLE), 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set_cur_to_pos(HANDLE h, COORD cor) { //</w:t>
      </w:r>
      <w:r>
        <w:t>Устанавливает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на</w:t>
      </w:r>
      <w:r w:rsidRPr="00581718">
        <w:rPr>
          <w:lang w:val="en-US"/>
        </w:rPr>
        <w:t xml:space="preserve"> </w:t>
      </w:r>
      <w:r>
        <w:t>необходимую</w:t>
      </w:r>
      <w:r w:rsidRPr="00581718">
        <w:rPr>
          <w:lang w:val="en-US"/>
        </w:rPr>
        <w:t xml:space="preserve"> </w:t>
      </w:r>
      <w:r>
        <w:t>позицию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SetConsoleCursorPosition(h, co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clear() { //</w:t>
      </w:r>
      <w:r>
        <w:t>функция</w:t>
      </w:r>
      <w:r w:rsidRPr="00581718">
        <w:rPr>
          <w:lang w:val="en-US"/>
        </w:rPr>
        <w:t xml:space="preserve"> </w:t>
      </w:r>
      <w:r>
        <w:t>кастомной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, </w:t>
      </w:r>
      <w:r>
        <w:t>чистит</w:t>
      </w:r>
      <w:r w:rsidRPr="00581718">
        <w:rPr>
          <w:lang w:val="en-US"/>
        </w:rPr>
        <w:t xml:space="preserve"> </w:t>
      </w:r>
      <w:r>
        <w:t>только</w:t>
      </w:r>
      <w:r w:rsidRPr="00581718">
        <w:rPr>
          <w:lang w:val="en-US"/>
        </w:rPr>
        <w:t xml:space="preserve"> </w:t>
      </w:r>
      <w:r>
        <w:t>окно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установить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озиции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ить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</w:t>
      </w:r>
      <w:r>
        <w:t>получить</w:t>
      </w:r>
      <w:r w:rsidRPr="00581718">
        <w:rPr>
          <w:lang w:val="en-US"/>
        </w:rPr>
        <w:t xml:space="preserve"> </w:t>
      </w:r>
      <w:r>
        <w:t>размеры</w:t>
      </w:r>
      <w:r w:rsidRPr="00581718">
        <w:rPr>
          <w:lang w:val="en-US"/>
        </w:rPr>
        <w:t xml:space="preserve"> </w:t>
      </w:r>
      <w:r>
        <w:t>ок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// </w:t>
      </w:r>
      <w:r>
        <w:t>установить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ю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print_border(temp_window_size[0], temp_window_size[1]); // </w:t>
      </w:r>
      <w:r>
        <w:t>напечатать</w:t>
      </w:r>
      <w:r w:rsidRPr="00581718">
        <w:rPr>
          <w:lang w:val="en-US"/>
        </w:rPr>
        <w:t xml:space="preserve"> </w:t>
      </w:r>
      <w:r>
        <w:t>внутренний</w:t>
      </w:r>
      <w:r w:rsidRPr="00581718">
        <w:rPr>
          <w:lang w:val="en-US"/>
        </w:rPr>
        <w:t xml:space="preserve"> </w:t>
      </w:r>
      <w:r>
        <w:t>бордер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данные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  <w:r>
        <w:t>обнулить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исходное</w:t>
      </w:r>
      <w:r w:rsidRPr="00581718">
        <w:rPr>
          <w:lang w:val="en-US"/>
        </w:rPr>
        <w:t xml:space="preserve"> </w:t>
      </w:r>
      <w:r>
        <w:t>состояние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 // установить курсор в исходное состояние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void clear_table() { //Внутренняя функция очистки таблицы </w:t>
      </w:r>
    </w:p>
    <w:p w:rsidR="008D7F17" w:rsidRDefault="008D7F17" w:rsidP="008D7F17">
      <w:pPr>
        <w:pStyle w:val="a3"/>
      </w:pPr>
      <w:r>
        <w:t xml:space="preserve">    positionCur.X = _otstup + 2;  positionCur.Y = _interval + 3; //ставим курсор согласно параметрам положения таблицы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 </w:t>
      </w:r>
      <w:r>
        <w:t>по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ко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int _window_h = temp_window_size[1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nt _window_w = temp_window_size[0]; //запомнинаем рахмеры , ставим курсор в нужную позици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 xml:space="preserve">for (int y = _interval+3; y &lt;= _window_h - _interval-3; y++) { // </w:t>
      </w:r>
      <w:r>
        <w:t>цикл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</w:t>
      </w:r>
      <w:r>
        <w:t>таблицы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or (int x = _otstup + 2; x &lt; _window_w - _otstup-1; x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printf(" "); //_otstup+2,_interval+3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Y++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>void clear_for_info() { //установка курсора в позицию для вывода информации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Cur.X = _otstup + 4;  positionCur.Y = _interval + 4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* _get_curent_selection(char  c // </w:t>
      </w:r>
      <w:r>
        <w:t>Символ</w:t>
      </w:r>
      <w:r w:rsidRPr="00581718">
        <w:rPr>
          <w:lang w:val="en-US"/>
        </w:rPr>
        <w:t xml:space="preserve"> </w:t>
      </w:r>
      <w:r>
        <w:t>клавиатуры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int * position // Массив в котором хранятся x и y</w:t>
      </w:r>
    </w:p>
    <w:p w:rsidR="008D7F17" w:rsidRDefault="008D7F17" w:rsidP="008D7F17">
      <w:pPr>
        <w:pStyle w:val="a3"/>
      </w:pPr>
      <w:r>
        <w:t xml:space="preserve">    ,int MaxY // Максимальный количество строк </w:t>
      </w:r>
    </w:p>
    <w:p w:rsidR="008D7F17" w:rsidRDefault="008D7F17" w:rsidP="008D7F17">
      <w:pPr>
        <w:pStyle w:val="a3"/>
      </w:pPr>
      <w:r>
        <w:t xml:space="preserve">    , int Colums  // Количество столбцов, по умолчанию - 1</w:t>
      </w:r>
    </w:p>
    <w:p w:rsidR="008D7F17" w:rsidRDefault="008D7F17" w:rsidP="008D7F17">
      <w:pPr>
        <w:pStyle w:val="a3"/>
      </w:pPr>
      <w:r>
        <w:t xml:space="preserve">    ,int _flag_x_readonly //можно ли менять x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)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x = position[0]; int y = position[1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switch (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UP://</w:t>
      </w:r>
      <w:r>
        <w:t>вверх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DOWN://</w:t>
      </w:r>
      <w:r>
        <w:t>вниз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LEFT://</w:t>
      </w:r>
      <w:r>
        <w:t>ле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gt; 1) x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(_flag_x_readonly)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RIGHT://</w:t>
      </w:r>
      <w:r>
        <w:t>пра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lt; Colums) 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_flag_x_readonly)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!_flag_x_readonly)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</w:t>
      </w:r>
      <w:r>
        <w:t>position[0] = x; //запоминаем позицию по столбцу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[1] = y;//</w:t>
      </w:r>
      <w:r>
        <w:t>позиция</w:t>
      </w:r>
      <w:r w:rsidRPr="00581718">
        <w:rPr>
          <w:lang w:val="en-US"/>
        </w:rPr>
        <w:t xml:space="preserve"> </w:t>
      </w:r>
      <w:r>
        <w:t>по</w:t>
      </w:r>
      <w:r w:rsidRPr="00581718">
        <w:rPr>
          <w:lang w:val="en-US"/>
        </w:rPr>
        <w:t xml:space="preserve"> </w:t>
      </w:r>
      <w:r>
        <w:t>строке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positio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_print_menu(_menu_item* _menu //</w:t>
      </w:r>
      <w:r>
        <w:t>Массив</w:t>
      </w:r>
      <w:r w:rsidRPr="00581718">
        <w:rPr>
          <w:lang w:val="en-US"/>
        </w:rPr>
        <w:t xml:space="preserve"> </w:t>
      </w:r>
      <w:r>
        <w:t>объектов</w:t>
      </w:r>
      <w:r w:rsidRPr="00581718">
        <w:rPr>
          <w:lang w:val="en-US"/>
        </w:rPr>
        <w:t xml:space="preserve">  </w:t>
      </w:r>
      <w:r>
        <w:t>меню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 int* position //Массив текущей позиции x и y</w:t>
      </w:r>
    </w:p>
    <w:p w:rsidR="008D7F17" w:rsidRDefault="008D7F17" w:rsidP="008D7F17">
      <w:pPr>
        <w:pStyle w:val="a3"/>
      </w:pPr>
      <w:r>
        <w:t xml:space="preserve">    , int _menu_size  //Колличество элементов в массиве объектов меню</w:t>
      </w:r>
    </w:p>
    <w:p w:rsidR="008D7F17" w:rsidRDefault="008D7F17" w:rsidP="008D7F17">
      <w:pPr>
        <w:pStyle w:val="a3"/>
      </w:pPr>
      <w:r>
        <w:t xml:space="preserve">    , int _menu_buttons,//Количество кнопок меню  </w:t>
      </w:r>
    </w:p>
    <w:p w:rsidR="008D7F17" w:rsidRDefault="008D7F17" w:rsidP="008D7F17">
      <w:pPr>
        <w:pStyle w:val="a3"/>
      </w:pPr>
      <w:r>
        <w:t xml:space="preserve">    abonent_t * _output_mas, //массив для вывода информации</w:t>
      </w:r>
    </w:p>
    <w:p w:rsidR="008D7F17" w:rsidRDefault="008D7F17" w:rsidP="008D7F17">
      <w:pPr>
        <w:pStyle w:val="a3"/>
      </w:pPr>
      <w:r>
        <w:t xml:space="preserve">    int _output_colcount, // количество данных для вывода</w:t>
      </w:r>
    </w:p>
    <w:p w:rsidR="008D7F17" w:rsidRDefault="008D7F17" w:rsidP="008D7F17">
      <w:pPr>
        <w:pStyle w:val="a3"/>
      </w:pPr>
      <w:r>
        <w:t xml:space="preserve">    _tabel_metadata * table, //структура хранящая информацию о полях таблицы</w:t>
      </w:r>
    </w:p>
    <w:p w:rsidR="008D7F17" w:rsidRDefault="008D7F17" w:rsidP="008D7F17">
      <w:pPr>
        <w:pStyle w:val="a3"/>
      </w:pPr>
      <w:r>
        <w:t xml:space="preserve">    abonent** root, //указатель на указатель на корень дерева </w:t>
      </w:r>
    </w:p>
    <w:p w:rsidR="008D7F17" w:rsidRDefault="008D7F17" w:rsidP="008D7F17">
      <w:pPr>
        <w:pStyle w:val="a3"/>
      </w:pPr>
      <w:r>
        <w:t xml:space="preserve">    sort_struct* sort // структура, хранящая текущую сортировку</w:t>
      </w:r>
    </w:p>
    <w:p w:rsidR="008D7F17" w:rsidRDefault="008D7F17" w:rsidP="008D7F17">
      <w:pPr>
        <w:pStyle w:val="a3"/>
      </w:pPr>
      <w:r>
        <w:t>)</w:t>
      </w:r>
    </w:p>
    <w:p w:rsidR="008D7F17" w:rsidRDefault="008D7F17" w:rsidP="008D7F17">
      <w:pPr>
        <w:pStyle w:val="a3"/>
      </w:pPr>
      <w:r>
        <w:t>{</w:t>
      </w:r>
    </w:p>
    <w:p w:rsidR="008D7F17" w:rsidRDefault="008D7F17" w:rsidP="008D7F17">
      <w:pPr>
        <w:pStyle w:val="a3"/>
      </w:pPr>
      <w:r>
        <w:t xml:space="preserve">    int  table_focus_flag = 0; // флаг работы с таблиц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int _padding; //</w:t>
      </w:r>
      <w:r>
        <w:t>о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_new_padding; //</w:t>
      </w:r>
      <w:r>
        <w:t>новый</w:t>
      </w:r>
      <w:r w:rsidRPr="00581718">
        <w:rPr>
          <w:lang w:val="en-US"/>
        </w:rPr>
        <w:t xml:space="preserve"> </w:t>
      </w:r>
      <w:r>
        <w:t>отступ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int* _size_now = NULL; //текущий размер окна </w:t>
      </w:r>
    </w:p>
    <w:p w:rsidR="008D7F17" w:rsidRDefault="008D7F17" w:rsidP="008D7F17">
      <w:pPr>
        <w:pStyle w:val="a3"/>
      </w:pPr>
      <w:r>
        <w:t xml:space="preserve">    if (_first_start) { // Если у нас первый запуск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_window_size = _get_window_size(_window_size); //</w:t>
      </w:r>
      <w:r>
        <w:t>пор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print_bakground(_window_size[0], _window_size[1]); // </w:t>
      </w:r>
      <w:r>
        <w:t>вызываем</w:t>
      </w:r>
      <w:r w:rsidRPr="00581718">
        <w:rPr>
          <w:lang w:val="en-US"/>
        </w:rPr>
        <w:t xml:space="preserve"> </w:t>
      </w:r>
      <w:r>
        <w:t>отрисовку</w:t>
      </w:r>
      <w:r w:rsidRPr="00581718">
        <w:rPr>
          <w:lang w:val="en-US"/>
        </w:rPr>
        <w:t xml:space="preserve"> </w:t>
      </w:r>
      <w:r>
        <w:t>заднего</w:t>
      </w:r>
      <w:r w:rsidRPr="00581718">
        <w:rPr>
          <w:lang w:val="en-US"/>
        </w:rPr>
        <w:t xml:space="preserve"> </w:t>
      </w:r>
      <w:r>
        <w:t>фона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first_start = 0; // первый запуск закончен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COORD positionCur = { _otstup + 1, _interval + 1 }; //</w:t>
      </w:r>
      <w:r>
        <w:t>позиция</w:t>
      </w:r>
      <w:r w:rsidRPr="00581718">
        <w:rPr>
          <w:lang w:val="en-US"/>
        </w:rPr>
        <w:t xml:space="preserve"> x </w:t>
      </w:r>
      <w:r>
        <w:t>и</w:t>
      </w:r>
      <w:r w:rsidRPr="00581718">
        <w:rPr>
          <w:lang w:val="en-US"/>
        </w:rPr>
        <w:t xml:space="preserve"> y </w:t>
      </w:r>
      <w:r>
        <w:t>у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. </w:t>
      </w:r>
      <w:r>
        <w:t>Стартовый</w:t>
      </w:r>
      <w:r w:rsidRPr="00581718">
        <w:rPr>
          <w:lang w:val="en-US"/>
        </w:rPr>
        <w:t xml:space="preserve"> </w:t>
      </w:r>
      <w:r>
        <w:t>от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// </w:t>
      </w:r>
      <w:r>
        <w:t>установим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</w:t>
      </w:r>
      <w:r w:rsidRPr="00581718">
        <w:rPr>
          <w:lang w:val="en-US"/>
        </w:rPr>
        <w:t xml:space="preserve">.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CONSOLE_SCREEN_BUFFER_INFO info_x; //необходимо для получения размера консоли </w:t>
      </w:r>
    </w:p>
    <w:p w:rsidR="008D7F17" w:rsidRDefault="008D7F17" w:rsidP="008D7F17">
      <w:pPr>
        <w:pStyle w:val="a3"/>
      </w:pPr>
      <w:r>
        <w:t xml:space="preserve">    int _max_subm_lenght = 0;  //поиск максимальной длины записи в сабменю</w:t>
      </w:r>
    </w:p>
    <w:p w:rsidR="008D7F17" w:rsidRDefault="008D7F17" w:rsidP="008D7F17">
      <w:pPr>
        <w:pStyle w:val="a3"/>
      </w:pPr>
      <w:r>
        <w:t xml:space="preserve">    for (int i = 0; i &lt; _menu_size; i++) { //цикл прохода по всем записям в мен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_menu[i]._menu_size &gt; 0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max_subm_lenght = _menu[i]._sub_menu_lenght[0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1; j &lt; _menu[i]._menu_size; j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u[i]._sub_menu_lenght[j] &gt; _max_subm_len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max_subm_lenght = _menu[i]._sub_menu_lenght[j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_menu[i]._max_sub_lenght = _max_subm_lenght; //получаем максимальный размер в сабменю, который будет использован для его вывода в дальнейшем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}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  <w:r>
        <w:lastRenderedPageBreak/>
        <w:t xml:space="preserve">      </w:t>
      </w:r>
    </w:p>
    <w:p w:rsidR="008D7F17" w:rsidRDefault="008D7F17" w:rsidP="008D7F17">
      <w:pPr>
        <w:pStyle w:val="a3"/>
      </w:pPr>
      <w:r>
        <w:t xml:space="preserve">    while (1) //цикл отрисовки меню 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_size_now = _get_window_size(_size_now); //получение текущего размера окна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(_size_now[0] != _window_size[0]) || (_size_now[1] != _window_size[1])) //</w:t>
      </w:r>
      <w:r>
        <w:t>ели</w:t>
      </w:r>
      <w:r w:rsidRPr="00581718">
        <w:rPr>
          <w:lang w:val="en-US"/>
        </w:rPr>
        <w:t xml:space="preserve"> </w:t>
      </w:r>
      <w:r>
        <w:t>текуз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не</w:t>
      </w:r>
      <w:r w:rsidRPr="00581718">
        <w:rPr>
          <w:lang w:val="en-US"/>
        </w:rPr>
        <w:t xml:space="preserve"> </w:t>
      </w:r>
      <w:r>
        <w:t>совпал</w:t>
      </w:r>
      <w:r w:rsidRPr="00581718">
        <w:rPr>
          <w:lang w:val="en-US"/>
        </w:rPr>
        <w:t xml:space="preserve"> </w:t>
      </w:r>
      <w:r>
        <w:t>с</w:t>
      </w:r>
      <w:r w:rsidRPr="00581718">
        <w:rPr>
          <w:lang w:val="en-US"/>
        </w:rPr>
        <w:t xml:space="preserve"> </w:t>
      </w:r>
      <w:r>
        <w:t>стартовым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window_size[0] = _size_now[0];  _window_size[1] = _size_now[1]; // </w:t>
      </w:r>
      <w:r>
        <w:t>запоминаем</w:t>
      </w:r>
      <w:r w:rsidRPr="00581718">
        <w:rPr>
          <w:lang w:val="en-US"/>
        </w:rPr>
        <w:t xml:space="preserve"> </w:t>
      </w:r>
      <w:r>
        <w:t>текущ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learf(); //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print_bakground(_window_size[0], _window_size[1]); //</w:t>
      </w:r>
      <w:r>
        <w:t>по</w:t>
      </w:r>
      <w:r w:rsidRPr="00581718">
        <w:rPr>
          <w:lang w:val="en-US"/>
        </w:rPr>
        <w:t xml:space="preserve"> </w:t>
      </w:r>
      <w:r>
        <w:t>новой</w:t>
      </w:r>
      <w:r w:rsidRPr="00581718">
        <w:rPr>
          <w:lang w:val="en-US"/>
        </w:rPr>
        <w:t xml:space="preserve"> </w:t>
      </w:r>
      <w:r>
        <w:t>отрисовываем</w:t>
      </w:r>
      <w:r w:rsidRPr="00581718">
        <w:rPr>
          <w:lang w:val="en-US"/>
        </w:rPr>
        <w:t xml:space="preserve"> </w:t>
      </w:r>
      <w:r>
        <w:t>задний</w:t>
      </w:r>
      <w:r w:rsidRPr="00581718">
        <w:rPr>
          <w:lang w:val="en-US"/>
        </w:rPr>
        <w:t xml:space="preserve"> </w:t>
      </w:r>
      <w:r>
        <w:t>фон</w:t>
      </w:r>
      <w:r w:rsidRPr="00581718">
        <w:rPr>
          <w:lang w:val="en-US"/>
        </w:rPr>
        <w:t xml:space="preserve"> </w:t>
      </w:r>
      <w:r>
        <w:t>и</w:t>
      </w:r>
      <w:r w:rsidRPr="00581718">
        <w:rPr>
          <w:lang w:val="en-US"/>
        </w:rPr>
        <w:t xml:space="preserve"> </w:t>
      </w:r>
      <w:r>
        <w:t>рабочую</w:t>
      </w:r>
      <w:r w:rsidRPr="00581718">
        <w:rPr>
          <w:lang w:val="en-US"/>
        </w:rPr>
        <w:t xml:space="preserve"> </w:t>
      </w:r>
      <w:r>
        <w:t>област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otstup + 1; positionCur.Y = _interval + 1; // </w:t>
      </w:r>
      <w:r>
        <w:t>задаем</w:t>
      </w:r>
      <w:r w:rsidRPr="00581718">
        <w:rPr>
          <w:lang w:val="en-US"/>
        </w:rPr>
        <w:t xml:space="preserve"> </w:t>
      </w:r>
      <w:r>
        <w:t>базовые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араметры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set_cur_to_pos(hConsole, positionCur); //устанавливаем курсор в начальное положени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age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X = _otstup + 1; positionCur.Y = _interval + 1;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//устанавливаем курсор в начальное положение</w:t>
      </w:r>
    </w:p>
    <w:p w:rsidR="008D7F17" w:rsidRDefault="008D7F17" w:rsidP="008D7F17">
      <w:pPr>
        <w:pStyle w:val="a3"/>
      </w:pPr>
      <w:r>
        <w:t xml:space="preserve">        for (int i = 0; i &lt; _menu_size; i++) { //Пока у нас есть элементы в меню </w:t>
      </w:r>
    </w:p>
    <w:p w:rsidR="008D7F17" w:rsidRDefault="008D7F17" w:rsidP="008D7F17">
      <w:pPr>
        <w:pStyle w:val="a3"/>
      </w:pPr>
      <w:r>
        <w:t xml:space="preserve">            _get_con_info(&amp;info_x); // получаем текущее положение </w:t>
      </w:r>
    </w:p>
    <w:p w:rsidR="008D7F17" w:rsidRDefault="008D7F17" w:rsidP="008D7F17">
      <w:pPr>
        <w:pStyle w:val="a3"/>
      </w:pPr>
      <w:r>
        <w:t xml:space="preserve">            _padding = info_x.dwCursorPosition.X - 1; //задаем текущий падинг </w:t>
      </w:r>
    </w:p>
    <w:p w:rsidR="008D7F17" w:rsidRDefault="008D7F17" w:rsidP="008D7F17">
      <w:pPr>
        <w:pStyle w:val="a3"/>
      </w:pPr>
      <w:r>
        <w:t xml:space="preserve">            if (position[0] == i + 1) { //если у нас позиция курсора-указателя совпадает с текущей позици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 xml:space="preserve">printf("\x1b[43m %s \x1b[0m", _menu[i]._name); // </w:t>
      </w:r>
      <w:r>
        <w:t>выделяем</w:t>
      </w:r>
      <w:r w:rsidRPr="00581718">
        <w:rPr>
          <w:lang w:val="en-US"/>
        </w:rPr>
        <w:t xml:space="preserve"> </w:t>
      </w:r>
      <w:r>
        <w:t>цветом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else printf(" %s ", _menu[i]._name); // иначе просто выводим на экран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rintf("│");  //</w:t>
      </w:r>
      <w:r>
        <w:t>разделител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get_con_info(&amp;info_x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positionCur.X = info_x.dwCursorPosition.X - 1; // получаем текущую позицию курсора, сместив его на один символ назад</w:t>
      </w:r>
    </w:p>
    <w:p w:rsidR="008D7F17" w:rsidRDefault="008D7F17" w:rsidP="008D7F17">
      <w:pPr>
        <w:pStyle w:val="a3"/>
      </w:pPr>
      <w:r>
        <w:t xml:space="preserve">            _new_padding = info_x.dwCursorPosition.X - 1;  //запоминаем новый падинг(оступ)</w:t>
      </w:r>
    </w:p>
    <w:p w:rsidR="008D7F17" w:rsidRDefault="008D7F17" w:rsidP="008D7F17">
      <w:pPr>
        <w:pStyle w:val="a3"/>
      </w:pPr>
      <w:r>
        <w:t xml:space="preserve">            positionCur.Y -= 1; // подымаем курсор на 1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  //</w:t>
      </w:r>
      <w:r>
        <w:t>Установили</w:t>
      </w:r>
      <w:r w:rsidRPr="00581718">
        <w:rPr>
          <w:lang w:val="en-US"/>
        </w:rPr>
        <w:t xml:space="preserve"> </w:t>
      </w:r>
      <w:r>
        <w:t>курсор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 xml:space="preserve">printf("┬"); // выводим разделитель между двумя </w:t>
      </w:r>
    </w:p>
    <w:p w:rsidR="008D7F17" w:rsidRDefault="008D7F17" w:rsidP="008D7F17">
      <w:pPr>
        <w:pStyle w:val="a3"/>
      </w:pPr>
      <w:r>
        <w:t xml:space="preserve">            _get_con_info(&amp;info_x); //получаем снова информацию о курсоре</w:t>
      </w:r>
    </w:p>
    <w:p w:rsidR="008D7F17" w:rsidRDefault="008D7F17" w:rsidP="008D7F17">
      <w:pPr>
        <w:pStyle w:val="a3"/>
      </w:pPr>
      <w:r>
        <w:t xml:space="preserve">            positionCur.Y += 2; positionCur.X = _padding; //смещаем курсор вниз на две ячейки, установив его на оступ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if (_padding == _otstup) // печатаем разделитель</w:t>
      </w:r>
    </w:p>
    <w:p w:rsidR="008D7F17" w:rsidRDefault="008D7F17" w:rsidP="008D7F17">
      <w:pPr>
        <w:pStyle w:val="a3"/>
      </w:pPr>
      <w: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>printf("├"); positionCur.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ositionCur.X++; //</w:t>
      </w:r>
      <w:r>
        <w:t>иначе</w:t>
      </w:r>
      <w:r w:rsidRPr="00581718">
        <w:rPr>
          <w:lang w:val="en-US"/>
        </w:rPr>
        <w:t xml:space="preserve"> </w:t>
      </w:r>
      <w:r>
        <w:t>увеличели</w:t>
      </w:r>
      <w:r w:rsidRPr="00581718">
        <w:rPr>
          <w:lang w:val="en-US"/>
        </w:rPr>
        <w:t xml:space="preserve"> X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positionCur.X; j &lt; _new_padding; j++) { //</w:t>
      </w:r>
      <w:r>
        <w:t>отрисовка</w:t>
      </w:r>
      <w:r w:rsidRPr="00581718">
        <w:rPr>
          <w:lang w:val="en-US"/>
        </w:rPr>
        <w:t xml:space="preserve"> </w:t>
      </w:r>
      <w:r>
        <w:t>нижнего</w:t>
      </w:r>
      <w:r w:rsidRPr="00581718">
        <w:rPr>
          <w:lang w:val="en-US"/>
        </w:rPr>
        <w:t xml:space="preserve"> </w:t>
      </w:r>
      <w:r>
        <w:t>отделителя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─");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i == _menu_size - 1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printf("┘"); // если элемент последний , отрисовать уголок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    else</w:t>
      </w:r>
    </w:p>
    <w:p w:rsidR="008D7F17" w:rsidRDefault="008D7F17" w:rsidP="008D7F17">
      <w:pPr>
        <w:pStyle w:val="a3"/>
      </w:pPr>
      <w:r>
        <w:t xml:space="preserve">                printf("┴"); //иначе отрисовка отделителя</w:t>
      </w:r>
    </w:p>
    <w:p w:rsidR="008D7F17" w:rsidRDefault="008D7F17" w:rsidP="008D7F17">
      <w:pPr>
        <w:pStyle w:val="a3"/>
      </w:pPr>
      <w:r>
        <w:t xml:space="preserve">            positionCur.Y -= 1; positionCur.X = _new_padding + 1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 xml:space="preserve">        if (!table_focus_flag)  //если у нас флаг не активен</w:t>
      </w:r>
    </w:p>
    <w:p w:rsidR="008D7F17" w:rsidRDefault="008D7F17" w:rsidP="008D7F17">
      <w:pPr>
        <w:pStyle w:val="a3"/>
      </w:pPr>
      <w:r>
        <w:lastRenderedPageBreak/>
        <w:t xml:space="preserve">        print_help("\x1b[45mESC\x1b[0m:Выход \x1b[45mENTER\x1b[0m:Ввод \x1b[45mСТРЕЛКИ\x1b[0m: Переключение селектора меню \x1b[45mTAB\x1b[0m:Переключить фокус на таблицу "); //печатаем один хелп </w:t>
      </w:r>
    </w:p>
    <w:p w:rsidR="008D7F17" w:rsidRDefault="008D7F17" w:rsidP="008D7F17">
      <w:pPr>
        <w:pStyle w:val="a3"/>
      </w:pPr>
      <w:r>
        <w:t xml:space="preserve">        else  print_help("\x1b[45mESC\x1b[0m:Выход \x1b[45mENTER\x1b[0m:Редактировать \x1b[45mСТРЕЛКИ\x1b[0m:Навигация  \x1b[45mTAB\x1b[0m:Фокус на меню \x1b[45mDEL\x1b[0m: Удалить запись \x1b[45mHOME|END|PgUp|PgDown\x1b[0m:Сортировка");// иначе друго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 xml:space="preserve">_table_window(table,_output_mas,&amp;_output_colcount,&amp;page,&amp;table_focus_flag,root,sort);// </w:t>
      </w:r>
      <w:r>
        <w:t>вызываем</w:t>
      </w:r>
      <w:r w:rsidRPr="00581718">
        <w:rPr>
          <w:lang w:val="en-US"/>
        </w:rPr>
        <w:t xml:space="preserve"> </w:t>
      </w:r>
      <w:r>
        <w:t>печать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  <w:r>
        <w:t>таблицы</w:t>
      </w:r>
      <w:r w:rsidRPr="00581718">
        <w:rPr>
          <w:lang w:val="en-US"/>
        </w:rPr>
        <w:t xml:space="preserve">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char c = getch(); // получаем селектор меню</w:t>
      </w:r>
    </w:p>
    <w:p w:rsidR="008D7F17" w:rsidRDefault="008D7F17" w:rsidP="008D7F17">
      <w:pPr>
        <w:pStyle w:val="a3"/>
      </w:pPr>
      <w:r>
        <w:t xml:space="preserve">        if (c == KEY_TAB) {   // если таб то переход на таблицу с проверкой</w:t>
      </w:r>
    </w:p>
    <w:p w:rsidR="008D7F17" w:rsidRDefault="008D7F17" w:rsidP="008D7F17">
      <w:pPr>
        <w:pStyle w:val="a3"/>
      </w:pPr>
      <w:r>
        <w:t xml:space="preserve">            </w:t>
      </w:r>
      <w:r w:rsidRPr="00581718">
        <w:rPr>
          <w:lang w:val="en-US"/>
        </w:rPr>
        <w:t xml:space="preserve">if (_output_mas &amp;&amp; _output_colcount != </w:t>
      </w:r>
      <w:r>
        <w:t>0)</w:t>
      </w:r>
    </w:p>
    <w:p w:rsidR="008D7F17" w:rsidRDefault="008D7F17" w:rsidP="008D7F17">
      <w:pPr>
        <w:pStyle w:val="a3"/>
      </w:pPr>
      <w:r>
        <w:t xml:space="preserve">                table_focus_flag = 1; else {</w:t>
      </w:r>
    </w:p>
    <w:p w:rsidR="008D7F17" w:rsidRDefault="008D7F17" w:rsidP="008D7F17">
      <w:pPr>
        <w:pStyle w:val="a3"/>
      </w:pPr>
      <w:r>
        <w:t xml:space="preserve">                print_help("\x1b[41mДанных для вывода нет. Невозможно переключиться на таблицу.\x1b[0m");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3E0936">
        <w:rPr>
          <w:lang w:val="en-US"/>
        </w:rPr>
        <w:t>Sleep(100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 == KEY_ENTER) { // </w:t>
      </w:r>
      <w:r>
        <w:t>если</w:t>
      </w:r>
      <w:r w:rsidRPr="003E0936">
        <w:rPr>
          <w:lang w:val="en-US"/>
        </w:rPr>
        <w:t xml:space="preserve"> </w:t>
      </w:r>
      <w:r>
        <w:t>ввели</w:t>
      </w:r>
      <w:r w:rsidRPr="003E0936">
        <w:rPr>
          <w:lang w:val="en-US"/>
        </w:rPr>
        <w:t xml:space="preserve"> enter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u[position[0] - 1]._menu_size &gt; 0) { //</w:t>
      </w:r>
      <w:r>
        <w:t>если</w:t>
      </w:r>
      <w:r w:rsidRPr="003E0936">
        <w:rPr>
          <w:lang w:val="en-US"/>
        </w:rPr>
        <w:t xml:space="preserve"> </w:t>
      </w:r>
      <w:r>
        <w:t>в</w:t>
      </w:r>
      <w:r w:rsidRPr="003E0936">
        <w:rPr>
          <w:lang w:val="en-US"/>
        </w:rPr>
        <w:t xml:space="preserve"> </w:t>
      </w:r>
      <w:r>
        <w:t>текущем</w:t>
      </w:r>
      <w:r w:rsidRPr="003E0936">
        <w:rPr>
          <w:lang w:val="en-US"/>
        </w:rPr>
        <w:t xml:space="preserve"> </w:t>
      </w:r>
      <w:r>
        <w:t>пункте</w:t>
      </w:r>
      <w:r w:rsidRPr="003E0936">
        <w:rPr>
          <w:lang w:val="en-US"/>
        </w:rPr>
        <w:t xml:space="preserve"> </w:t>
      </w:r>
      <w:r>
        <w:t>меню</w:t>
      </w:r>
      <w:r w:rsidRPr="003E0936">
        <w:rPr>
          <w:lang w:val="en-US"/>
        </w:rPr>
        <w:t xml:space="preserve"> </w:t>
      </w:r>
      <w:r>
        <w:t>есть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 xml:space="preserve">position[1] = 1; </w:t>
      </w:r>
    </w:p>
    <w:p w:rsidR="008D7F17" w:rsidRDefault="008D7F17" w:rsidP="008D7F17">
      <w:pPr>
        <w:pStyle w:val="a3"/>
      </w:pPr>
      <w:r>
        <w:t xml:space="preserve">                while (1) {//бесконечный цикл работы с сабменю </w:t>
      </w:r>
    </w:p>
    <w:p w:rsidR="008D7F17" w:rsidRDefault="008D7F17" w:rsidP="008D7F17">
      <w:pPr>
        <w:pStyle w:val="a3"/>
      </w:pPr>
      <w:r>
        <w:t xml:space="preserve">                    positionCur.X = _menu[position[0] - 1]._menu_name_lenght + 2;//устанавливаем текущие позиции для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Cur.Y = _interval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itionCur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= _menu[position[0] - 1]._menu_size; i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каждого</w:t>
      </w:r>
      <w:r w:rsidRPr="003E0936">
        <w:rPr>
          <w:lang w:val="en-US"/>
        </w:rPr>
        <w:t xml:space="preserve"> </w:t>
      </w:r>
      <w:r>
        <w:t>окошка</w:t>
      </w:r>
      <w:r w:rsidRPr="003E0936">
        <w:rPr>
          <w:lang w:val="en-US"/>
        </w:rPr>
        <w:t xml:space="preserve"> </w:t>
      </w:r>
      <w:r>
        <w:t>мен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j = 0; j &lt;= _menu[position[0] - 1]._max_sub_lenght + 2; j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бордера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if (j == 0) { </w:t>
      </w:r>
    </w:p>
    <w:p w:rsidR="008D7F17" w:rsidRDefault="008D7F17" w:rsidP="008D7F17">
      <w:pPr>
        <w:pStyle w:val="a3"/>
      </w:pPr>
      <w:r>
        <w:t xml:space="preserve">                                if (i == 0) {//если позиция 0 , то у нас верхние ограничитель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 xml:space="preserve">printf("┌"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printf("└"); //если конечная позиция , то нижний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 printf("├"); // </w:t>
      </w:r>
      <w:r>
        <w:t>иначе</w:t>
      </w:r>
      <w:r w:rsidRPr="003E0936">
        <w:rPr>
          <w:lang w:val="en-US"/>
        </w:rPr>
        <w:t xml:space="preserve"> </w:t>
      </w:r>
      <w:r>
        <w:t>соеден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if (j == _menu[position[0] - 1]._max_sub_lenght + 2) {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</w:t>
      </w:r>
      <w:r>
        <w:t>if (i == 0) {</w:t>
      </w:r>
    </w:p>
    <w:p w:rsidR="008D7F17" w:rsidRDefault="008D7F17" w:rsidP="008D7F17">
      <w:pPr>
        <w:pStyle w:val="a3"/>
      </w:pPr>
      <w:r>
        <w:t xml:space="preserve">                                        printf("┐"); //печать верхнего ограничителя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┘"); //печать нижнего ограничителя , если достигли конца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 </w:t>
      </w:r>
      <w:r w:rsidRPr="003E0936">
        <w:rPr>
          <w:lang w:val="en-US"/>
        </w:rPr>
        <w:t>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 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 xml:space="preserve">printf("│"); //печать разделителя </w:t>
      </w:r>
    </w:p>
    <w:p w:rsidR="008D7F17" w:rsidRDefault="008D7F17" w:rsidP="008D7F17">
      <w:pPr>
        <w:pStyle w:val="a3"/>
      </w:pPr>
      <w:r>
        <w:t xml:space="preserve">                    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>
        <w:lastRenderedPageBreak/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rintf("┤"); //</w:t>
      </w:r>
      <w:r>
        <w:t>печать</w:t>
      </w:r>
      <w:r w:rsidRPr="003E0936">
        <w:rPr>
          <w:lang w:val="en-US"/>
        </w:rPr>
        <w:t xml:space="preserve"> </w:t>
      </w:r>
      <w:r>
        <w:t>соеденителя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│");// печать разделителя</w:t>
      </w:r>
    </w:p>
    <w:p w:rsidR="008D7F17" w:rsidRDefault="008D7F17" w:rsidP="008D7F17">
      <w:pPr>
        <w:pStyle w:val="a3"/>
      </w:pPr>
      <w:r>
        <w:t xml:space="preserve">                                            positionCur.Y++;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            else (printf("─")); //печать промежуточного разделителя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positionCur.Y++; positionCur.X = _menu[position[0] - 1]._menu_name_lenght + 2; //стартовые параметры для печати данных</w:t>
      </w:r>
    </w:p>
    <w:p w:rsidR="008D7F17" w:rsidRDefault="008D7F17" w:rsidP="008D7F17">
      <w:pPr>
        <w:pStyle w:val="a3"/>
      </w:pPr>
      <w:r>
        <w:t xml:space="preserve">                        _set_cur_to_pos(hConsole, positionCur); // установим курсор на данную позицию</w:t>
      </w:r>
    </w:p>
    <w:p w:rsidR="008D7F17" w:rsidRDefault="008D7F17" w:rsidP="008D7F17">
      <w:pPr>
        <w:pStyle w:val="a3"/>
      </w:pPr>
      <w:r>
        <w:t xml:space="preserve">                        if (i == _menu[position[0] - 1]._menu_size) break; //если текущий номер совпал с размером , то ничего не рисуем дальше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_margin = _menu[position[0] - 1]._max_sub_lenght + 2 - _menu[position[0] - 1]._sub_menu_lenght[i]; //</w:t>
      </w:r>
      <w:r>
        <w:t>высчитываем</w:t>
      </w:r>
      <w:r w:rsidRPr="003E0936">
        <w:rPr>
          <w:lang w:val="en-US"/>
        </w:rPr>
        <w:t xml:space="preserve"> </w:t>
      </w:r>
      <w:r>
        <w:t>отступ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margin = _margin /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//</w:t>
      </w:r>
      <w:r>
        <w:t>печатаем</w:t>
      </w:r>
      <w:r w:rsidRPr="003E0936">
        <w:rPr>
          <w:lang w:val="en-US"/>
        </w:rPr>
        <w:t xml:space="preserve"> </w:t>
      </w:r>
      <w:r>
        <w:t>раздел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</w:t>
      </w:r>
      <w:r>
        <w:t>делаем</w:t>
      </w:r>
      <w:r w:rsidRPr="003E0936">
        <w:rPr>
          <w:lang w:val="en-US"/>
        </w:rPr>
        <w:t xml:space="preserve"> </w:t>
      </w:r>
      <w:r>
        <w:t>отступ</w:t>
      </w:r>
      <w:r w:rsidRPr="003E0936">
        <w:rPr>
          <w:lang w:val="en-US"/>
        </w:rPr>
        <w:t xml:space="preserve"> </w:t>
      </w:r>
      <w:r>
        <w:t>слева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position[1] - 1 == i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\x1b[43m%s\x1b[0m", _menu[position[0] - 1]._sub_menu[i]); // </w:t>
      </w:r>
      <w:r>
        <w:t>если</w:t>
      </w:r>
      <w:r w:rsidRPr="003E0936">
        <w:rPr>
          <w:lang w:val="en-US"/>
        </w:rPr>
        <w:t xml:space="preserve"> </w:t>
      </w:r>
      <w:r>
        <w:t>текущий</w:t>
      </w:r>
      <w:r w:rsidRPr="003E0936">
        <w:rPr>
          <w:lang w:val="en-US"/>
        </w:rPr>
        <w:t xml:space="preserve"> </w:t>
      </w:r>
      <w:r>
        <w:t>выбор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</w:t>
      </w:r>
      <w:r>
        <w:t>совпал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  <w:r>
        <w:t>выделяем</w:t>
      </w:r>
      <w:r w:rsidRPr="003E0936">
        <w:rPr>
          <w:lang w:val="en-US"/>
        </w:rPr>
        <w:t xml:space="preserve"> </w:t>
      </w:r>
      <w:r>
        <w:t>ег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 { printf("%s ", _menu[position[0] - 1]._sub_menu[i]); } // </w:t>
      </w:r>
      <w:r>
        <w:t>иначе</w:t>
      </w:r>
      <w:r w:rsidRPr="003E0936">
        <w:rPr>
          <w:lang w:val="en-US"/>
        </w:rPr>
        <w:t xml:space="preserve"> </w:t>
      </w:r>
      <w:r>
        <w:t>печатаем</w:t>
      </w:r>
      <w:r w:rsidRPr="003E0936">
        <w:rPr>
          <w:lang w:val="en-US"/>
        </w:rPr>
        <w:t xml:space="preserve"> </w:t>
      </w:r>
      <w:r>
        <w:t>обычн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 </w:t>
      </w:r>
      <w:r>
        <w:t>печать</w:t>
      </w:r>
      <w:r w:rsidRPr="003E0936">
        <w:rPr>
          <w:lang w:val="en-US"/>
        </w:rPr>
        <w:t xml:space="preserve"> </w:t>
      </w:r>
      <w:r>
        <w:t>отступа</w:t>
      </w:r>
      <w:r w:rsidRPr="003E0936">
        <w:rPr>
          <w:lang w:val="en-US"/>
        </w:rPr>
        <w:t xml:space="preserve"> </w:t>
      </w:r>
      <w:r>
        <w:t>справа</w:t>
      </w:r>
      <w:r w:rsidRPr="003E0936">
        <w:rPr>
          <w:lang w:val="en-US"/>
        </w:rPr>
        <w:t xml:space="preserve">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itionCur); // </w:t>
      </w:r>
      <w:r>
        <w:t>увеличиваем</w:t>
      </w:r>
      <w:r w:rsidRPr="003E0936">
        <w:rPr>
          <w:lang w:val="en-US"/>
        </w:rPr>
        <w:t xml:space="preserve"> y , </w:t>
      </w:r>
      <w:r>
        <w:t>и</w:t>
      </w:r>
      <w:r w:rsidRPr="003E0936">
        <w:rPr>
          <w:lang w:val="en-US"/>
        </w:rPr>
        <w:t xml:space="preserve">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след</w:t>
      </w:r>
      <w:r w:rsidRPr="003E0936">
        <w:rPr>
          <w:lang w:val="en-US"/>
        </w:rPr>
        <w:t xml:space="preserve"> </w:t>
      </w:r>
      <w:r>
        <w:t>позицию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c = getch(); //получаем нажатую кнопку </w:t>
      </w:r>
    </w:p>
    <w:p w:rsidR="008D7F17" w:rsidRDefault="008D7F17" w:rsidP="008D7F17">
      <w:pPr>
        <w:pStyle w:val="a3"/>
      </w:pPr>
      <w:r>
        <w:t xml:space="preserve">                    </w:t>
      </w:r>
    </w:p>
    <w:p w:rsidR="008D7F17" w:rsidRDefault="008D7F17" w:rsidP="008D7F17">
      <w:pPr>
        <w:pStyle w:val="a3"/>
      </w:pPr>
      <w:r>
        <w:t xml:space="preserve">                    if (c == KEY_ENTER) { // если у нас нажат enter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result = 0; //</w:t>
      </w:r>
      <w:r>
        <w:t>возвращаемое</w:t>
      </w:r>
      <w:r w:rsidRPr="003E0936">
        <w:rPr>
          <w:lang w:val="en-US"/>
        </w:rPr>
        <w:t xml:space="preserve"> </w:t>
      </w:r>
      <w:r>
        <w:t>значение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position[0] - 1; l++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result += _menu[l]._menu_size; //до текущей позиции высчитываем результат выбора 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result += position[1]; // добавляем текущее смещение </w:t>
      </w:r>
    </w:p>
    <w:p w:rsidR="008D7F17" w:rsidRDefault="008D7F17" w:rsidP="008D7F17">
      <w:pPr>
        <w:pStyle w:val="a3"/>
      </w:pPr>
      <w:r>
        <w:t xml:space="preserve">                                     return result; // вернем результат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if (c == KEY_ESC) { clear(); break; } // если escape , то очистим экран меню , выйдем с цикл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 = _get_curent_selection(c, position, _menu[position[0] - 1]._menu_size, _menu_buttons, 1); //</w:t>
      </w:r>
      <w:r>
        <w:t>получение</w:t>
      </w:r>
      <w:r w:rsidRPr="003E0936">
        <w:rPr>
          <w:lang w:val="en-US"/>
        </w:rPr>
        <w:t xml:space="preserve"> </w:t>
      </w:r>
      <w:r>
        <w:t>новой</w:t>
      </w:r>
      <w:r w:rsidRPr="003E0936">
        <w:rPr>
          <w:lang w:val="en-US"/>
        </w:rPr>
        <w:t xml:space="preserve"> </w:t>
      </w:r>
      <w:r>
        <w:t>позиции</w:t>
      </w:r>
      <w:r w:rsidRPr="003E0936">
        <w:rPr>
          <w:lang w:val="en-US"/>
        </w:rPr>
        <w:t xml:space="preserve"> </w:t>
      </w:r>
      <w:r>
        <w:t>курсора</w:t>
      </w:r>
      <w:r w:rsidRPr="003E0936">
        <w:rPr>
          <w:lang w:val="en-US"/>
        </w:rPr>
        <w:t xml:space="preserve"> </w:t>
      </w:r>
      <w:r>
        <w:t>согласно</w:t>
      </w:r>
      <w:r w:rsidRPr="003E0936">
        <w:rPr>
          <w:lang w:val="en-US"/>
        </w:rPr>
        <w:t xml:space="preserve"> c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lastRenderedPageBreak/>
        <w:t xml:space="preserve">            else return PROGRAM_EXIT;   //Вернте выход из программы если в текущем меню 0 сабменю        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else { //внутренний цикл работы будет получать новую позицию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</w:t>
      </w:r>
      <w:r w:rsidRPr="003E0936">
        <w:rPr>
          <w:lang w:val="en-US"/>
        </w:rPr>
        <w:t xml:space="preserve">position = _get_curent_selection(c, position, 1, _menu_buttons, 0);   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</w:t>
      </w:r>
      <w:r>
        <w:t xml:space="preserve">}         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    return EXIT_SUCCESS; //вернет успешный выход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  <w:r>
        <w:t>/// &lt;summary&gt;</w:t>
      </w:r>
    </w:p>
    <w:p w:rsidR="008D7F17" w:rsidRDefault="008D7F17" w:rsidP="008D7F17">
      <w:pPr>
        <w:pStyle w:val="a3"/>
      </w:pPr>
      <w:r>
        <w:t>/// Анимированная картинка в консоли</w:t>
      </w:r>
    </w:p>
    <w:p w:rsidR="008D7F17" w:rsidRDefault="008D7F17" w:rsidP="008D7F17">
      <w:pPr>
        <w:pStyle w:val="a3"/>
      </w:pPr>
      <w:r>
        <w:t>/// &lt;/summary&g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animatedNeko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ILE* f; int count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11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har url[256] = { 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printf(url, "bakemonogatari-monogatari/banner (%d).txt", i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 = fopen(url, "r"); char a[210]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while (fgets(a,210,f) != NUL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        %s", a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leep(3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OORD positionCur = { 0,0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unt++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ount &gt;= 20) retur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akground(int _window_w,int _window_h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learf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har c = 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rand(time(NULL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_window_h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0; j &lt; _window_w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\x1b[44m%c\x1b[0m",c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=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\n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print_border(_window_w, _window_h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order(int _window_w, int _window_h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_interval; y &lt;= _window_h - _interval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(y == _interval)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_otstup+1; x &lt; _window_w - _otstup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(y == _interval) || (y == _window_h - _interval)) printf("─"); else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if (y == _interval)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* _get_window_size(int* 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WndConsol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ize = (int*)calloc(2, sizeof(int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hWndConsole = GetStdHandle(-12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NSOLE_SCREEN_BUFFER_INFO console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GetConsoleScreenBufferInfo(hWndConsole, &amp;consoleInfo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0] = consoleInfo.srWindow.Right - consoleInfo.srWindow.Left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1] = consoleInfo.srWindow.Bottom - consoleInfo.srWindow.Top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Error: %d\n", GetLastError(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window(int _window_w, int _window_h, char* titl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,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0; y &lt; height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0; x &lt; width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y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if (x == width - 1) { printf("┐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  printf("─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y == height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 printf("│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temp_ots=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_temp_ots = (width - 2 - u8_strlen(title))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 printf("%s", tit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width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j == 0) printf("├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j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confirm_window(char * message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OutputCP(6500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!message)  message = "</w:t>
      </w:r>
      <w:r>
        <w:t>Выполнить</w:t>
      </w:r>
      <w:r w:rsidRPr="003E0936">
        <w:rPr>
          <w:lang w:val="en-US"/>
        </w:rPr>
        <w:t xml:space="preserve"> </w:t>
      </w:r>
      <w:r>
        <w:t>операцию</w:t>
      </w:r>
      <w:r w:rsidRPr="003E0936">
        <w:rPr>
          <w:lang w:val="en-US"/>
        </w:rPr>
        <w:t xml:space="preserve"> ?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 "</w:t>
      </w:r>
      <w:r>
        <w:t>Подтвержд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/*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%s");*/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 * 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 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election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 + height / 3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_center_x - width / 2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selection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ДА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-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ДА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 - 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НЕТ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c = getch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witch (c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5://</w:t>
      </w:r>
      <w:r>
        <w:t>ле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!= 1) _selection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7://</w:t>
      </w:r>
      <w:r>
        <w:t>пра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== 1) _selection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NTER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_selectio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SC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EXIT_SUCCESS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in_window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Окно</w:t>
      </w:r>
      <w:r w:rsidRPr="003E0936">
        <w:rPr>
          <w:lang w:val="en-US"/>
        </w:rPr>
        <w:t xml:space="preserve"> </w:t>
      </w:r>
      <w:r>
        <w:t>ввод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printf("</w:t>
      </w:r>
      <w:r>
        <w:t>Введите</w:t>
      </w:r>
      <w:r w:rsidRPr="003E0936">
        <w:rPr>
          <w:lang w:val="en-US"/>
        </w:rPr>
        <w:t xml:space="preserve"> </w:t>
      </w:r>
      <w:r>
        <w:t>данные</w:t>
      </w:r>
      <w:r w:rsidRPr="003E0936">
        <w:rPr>
          <w:lang w:val="en-US"/>
        </w:rPr>
        <w:t xml:space="preserve"> -&gt;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message_window(char* messag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Сообщ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*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table_window(_tabel_metadata * table, abonent_t * _output_mass, int * _info_count, int*  page, int * _table_focus_flag, abonent** root, sort_struct* sort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CURSOR_INFO structCursor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G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ructCursorInfo.bVisible = FALS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atic int row_selection[] = {1,1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padding, _new_padding; int _mn_size_flag = 0; int _size_temp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ize_delta = 0; static int last_sel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ize_delta += table-&gt;_cols[i].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- _interval * 2 - 10 ; int width = _window_w - _otstup * 2 -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delta = (width -2) - _size_delta - table-&gt;_col_count*2-5 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do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+2,_interval+3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++; //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sort-&gt;sort_f &amp;&amp; i!=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if (sort-&gt;sort_t == UP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printf(" \x1b[44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else printf(" \x1b[43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 %s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table-&gt;_cols[i].resizebl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!_mn_size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tmp_padding = _size_delta /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ize_delta -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mn_size_flag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tmp_padding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size_delta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size_delta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u8_strlen(table-&gt;_cols[i].name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sim_padding = table-&gt;_cols[i].size - u8_strlen(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i = 0; i &lt; _sim_padding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new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┬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+= 2; positionCur.X = 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padding == _otstup+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├");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positionCur.X; j &lt; _new_padding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┼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 positionCur.X = _new_padding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+=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otstup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output_mass &amp;&amp; *_info_count!=0) {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col_inpage = hei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0] = ((*page) - 1) *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//  if (row_selection[1]== last_se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info_count &lt;= j)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table_focus_flag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j == ((*page) - 1) * _col_inpage + row_selection[1]-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\x1b[42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char buff[400] = { ""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", j+1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3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3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 %s %s", _output_mass[j].fio.surname, _output_mass[j].fio.name, _output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printf(buff, "%s %c.%c", _output_mass[j].fio.surname, _output_mass[j].fio.name[0], _output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1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sprintf(buff, "%s %s", _output_mass[j].autor.surname, _output_mass[j].autor.inicial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2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2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book_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3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book_name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3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iz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4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izd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4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.%d.%d", _output_mass[j].date_out.d, _output_mass[j].date_out.m, _output_mass[j].date_out.y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5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5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.2f", _output_mass[j].cost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6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6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j == ((*page) - 1) * _col_inpage + row_selection[1]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(width - 12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*_table_focus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ORD temp_cord = positionCur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temp_cord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temp_cor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message[200] = "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//if(( * _info_count) != 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printf(message, "</w:t>
      </w:r>
      <w:r>
        <w:t>Страница</w:t>
      </w:r>
      <w:r w:rsidRPr="003E0936">
        <w:rPr>
          <w:lang w:val="en-US"/>
        </w:rPr>
        <w:t xml:space="preserve"> %d </w:t>
      </w:r>
      <w:r>
        <w:t>из</w:t>
      </w:r>
      <w:r w:rsidRPr="003E0936">
        <w:rPr>
          <w:lang w:val="en-US"/>
        </w:rPr>
        <w:t xml:space="preserve"> %d",*page,(*_info_count/height)+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message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*_table_focus_flag)</w:t>
      </w:r>
    </w:p>
    <w:p w:rsidR="008D7F17" w:rsidRPr="00CF71D8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char c = getch(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TER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 = *_in_info_window(table, &amp;_output_mass[((*page) - 1) * height + row_selection[1] - 1]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.id = util_hashCodeFromFio(&amp;_output_mass[((*page) - 1) * height + row_selection[1] - 1].fio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add(root, &amp;_output_mass[((*page) - 1) * height + row_selection[1] - 1]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SC || c == KEY_TAB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*_table_focus_flag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break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DEL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  <w:r>
        <w:t xml:space="preserve">if (_confirm_window("Вы действительно хотите удалить запись ?"))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// root =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tree_deleteNodeById(root, _output_mass[((*page) - 1) * height + row_selection[1] - 1].id);</w:t>
      </w:r>
    </w:p>
    <w:p w:rsidR="008D7F17" w:rsidRDefault="008D7F17" w:rsidP="008D7F17">
      <w:pPr>
        <w:pStyle w:val="a3"/>
      </w:pPr>
      <w:r w:rsidRPr="00CF71D8">
        <w:rPr>
          <w:lang w:val="en-US"/>
        </w:rPr>
        <w:t xml:space="preserve">                    </w:t>
      </w:r>
      <w:r>
        <w:t>_message_window("Запись успешно удалена");</w:t>
      </w:r>
    </w:p>
    <w:p w:rsidR="008D7F17" w:rsidRPr="00CF71D8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CF71D8">
        <w:rPr>
          <w:lang w:val="en-US"/>
        </w:rPr>
        <w:t>int leafcount = tree_getNodeCount(*root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nt  temp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get_output_info(*root, _output_mass, &amp;temp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leafcount == 0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_output_mass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*_info_count = leafcoun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*_info_count &l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*_info_count) * (*page)) % height == 0)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HOME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lastRenderedPageBreak/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gt;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--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D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lt; ZADANIE-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UP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sort-&gt;sort_t = UP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DOWN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sort-&gt;sort_t = DOWN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LEF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RIGH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_info_count &g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(*page)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nt* temp = (int*)calloc(2, sizeof(int)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temp = _get_curent_selection(c, row_selection, height, 1, 0);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row_selection[1] = temp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(((*page) - 1) * height + row_selection[1] - 1) ==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row_selection[1] = row_selection[1] -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while (*_table_focus_flag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return EXIT_SUCCESS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void _big_window(char* title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HANDLE hConsole = GetStdHandle(STD_OUTPUT_HAND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* _size_n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ize_n = _get_window_size(_size_n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window_w = _size_n[0]; int  _window_h = _size_n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padding, _new_padding; int _mn_size_flag = 0; int _size_temp = 0; char buff[200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height = _window_h / 2;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width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x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y = _window_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lastRenderedPageBreak/>
        <w:t xml:space="preserve">    positionCur.Y = _center_y - height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y = 0; y &lt; height; y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for (int x = 0; x &lt; width; x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y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printf("┌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if (x == width - 1) { printf("┐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  printf("─"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else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y == height - 1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└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┘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│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 printf("│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ositionCur.Y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nt _temp_ots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f (title) _temp_ots = (width - 2 - u8_strlen(title))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f(title)  printf("%s", tit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width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if (j == 0) printf("├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if (j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printf("┤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abonent_t* _in_info_window(_tabel_metadata* table, abonent_t *_output_info,int 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</w:t>
      </w:r>
      <w:r w:rsidRPr="00141050">
        <w:rPr>
          <w:lang w:val="en-US"/>
        </w:rPr>
        <w:t>CONSOLE_SCREEN_BUFFER_INFO info_x;  HANDLE hConsole = GetStdHandle(STD_OUTPUT_HAND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int* _size_n = NULL; abonent_t * 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output_info 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*_temp_info = *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else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size_n = _get_window_size(_size_n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window_w = _size_n[0]; int  _window_h = _size_n[1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padding, _new_padding; int _mn_size_flag = 0; int _size_temp = 0; char buff[200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height = _window_h / 2; int width = _window_w /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x = _window_w / 2; int flag_clear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y = _window_h / 2; char* title =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>star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cycle_in_flag) title = "</w:t>
      </w:r>
      <w:r>
        <w:t>Окно</w:t>
      </w:r>
      <w:r w:rsidRPr="00141050">
        <w:rPr>
          <w:lang w:val="en-US"/>
        </w:rPr>
        <w:t xml:space="preserve"> </w:t>
      </w:r>
      <w:r>
        <w:t>ввода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 else title = "</w:t>
      </w:r>
      <w:r>
        <w:t>Окно</w:t>
      </w:r>
      <w:r w:rsidRPr="00141050">
        <w:rPr>
          <w:lang w:val="en-US"/>
        </w:rPr>
        <w:t xml:space="preserve"> </w:t>
      </w:r>
      <w:r>
        <w:t>редактирования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big_window(tit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max_lenght = 0; int y_modifire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height &gt;= 20) y_modifire =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u8_strlen(table-&gt;_cols[i].name) &gt; max_lengh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max_lenght = u8_strlen(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char c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* _men_position = (int*)calloc(2, sizeof(in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men_position[0] = 1; _men_position[1]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while (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flag_clear) { _big_window(title); flag_clear = 0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// printf("\x1b[43m%s\x1b[0m", table-&gt;_cols[i].name)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if(!_cycle_in_flag) printf("\x1b[43m --&gt; \x1b[0m"); else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get_con_info(&amp;info_x);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</w:t>
      </w:r>
      <w:r>
        <w:t>int padding = info_x.dwCursorPosition.X; // получаем текущую позицию курсора, сместив его на один символ назад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</w:t>
      </w:r>
      <w:r w:rsidRPr="00141050">
        <w:rPr>
          <w:lang w:val="en-US"/>
        </w:rPr>
        <w:t>padding -= _center_x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!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fild_cords[6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econd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econd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0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inicial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1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book_name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book_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2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izd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iz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3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date_out.d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d.", _temp_info-&gt;date_out.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.", _temp_info-&gt;date_out.m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 ", 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4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cost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f ", 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5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) {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        </w:t>
      </w:r>
      <w:r>
        <w:t>printf("\x1b[43mСохранить\x1b[0m");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    </w:t>
      </w:r>
      <w:r w:rsidRPr="00141050">
        <w:rPr>
          <w:lang w:val="en-US"/>
        </w:rPr>
        <w:t>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Сохранить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+ (width / 2 - u8_strlen("</w:t>
      </w:r>
      <w:r>
        <w:t>Отмена</w:t>
      </w:r>
      <w:r w:rsidRPr="00141050">
        <w:rPr>
          <w:lang w:val="en-US"/>
        </w:rPr>
        <w:t>") - 3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 +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printf("\x1b[43m</w:t>
      </w:r>
      <w:r>
        <w:t>Отмена</w:t>
      </w:r>
      <w:r w:rsidRPr="00141050">
        <w:rPr>
          <w:lang w:val="en-US"/>
        </w:rPr>
        <w:t>\x1b[0m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Отмена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 = getch();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NTER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if (_men_position[1] == table-&gt;_col_count + 1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Отменить</w:t>
      </w:r>
      <w:r w:rsidRPr="00141050">
        <w:rPr>
          <w:lang w:val="en-US"/>
        </w:rPr>
        <w:t xml:space="preserve"> </w:t>
      </w:r>
      <w:r>
        <w:t>операцию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else if (_men_position[1] == table-&gt;_col_coun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Сохранить</w:t>
      </w:r>
      <w:r w:rsidRPr="00141050">
        <w:rPr>
          <w:lang w:val="en-US"/>
        </w:rPr>
        <w:t xml:space="preserve"> </w:t>
      </w:r>
      <w:r>
        <w:t>данные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else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_men_position[1]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book_name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izd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_date(&amp;_temp_info-&gt;date_out.d, &amp;_temp_info-&gt;date_out.m, &amp;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6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float(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//scanf("%f", 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SC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men_position = _get_curent_selection(c, _men_position, table-&gt;_col_count + 1, 1, 1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//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har mes[] = "\x1b[45mESC\x1b[0m:</w:t>
      </w:r>
      <w:r>
        <w:t>Выход</w:t>
      </w:r>
      <w:r w:rsidRPr="00141050">
        <w:rPr>
          <w:lang w:val="en-US"/>
        </w:rPr>
        <w:t xml:space="preserve">  \x1b[45mENTER\x1b[0m:</w:t>
      </w:r>
      <w:r>
        <w:t>Ввод</w:t>
      </w:r>
      <w:r w:rsidRPr="00141050">
        <w:rPr>
          <w:lang w:val="en-US"/>
        </w:rPr>
        <w:t xml:space="preserve">  \x1b[45m</w:t>
      </w:r>
      <w:r>
        <w:t>СТРЕЛКИ</w:t>
      </w:r>
      <w:r w:rsidRPr="00141050">
        <w:rPr>
          <w:lang w:val="en-US"/>
        </w:rPr>
        <w:t xml:space="preserve">\x1b[0m: </w:t>
      </w:r>
      <w:r>
        <w:t>Переключение</w:t>
      </w:r>
      <w:r w:rsidRPr="00141050">
        <w:rPr>
          <w:lang w:val="en-US"/>
        </w:rPr>
        <w:t xml:space="preserve"> </w:t>
      </w:r>
      <w:r>
        <w:t>поля</w:t>
      </w:r>
      <w:r w:rsidRPr="00141050">
        <w:rPr>
          <w:lang w:val="en-US"/>
        </w:rPr>
        <w:t>"; //51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50/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rintf("%s", mes);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nt cur_step = 1; int cur_key = 0; int step_compl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SCREEN_BUFFER_INFO con_inf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CURSOR_INFO structCursor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G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tructCursorInfo.bVisible = TRU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lastcord = {0,0}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while (cur_step &lt;= 9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_get_con_info(&amp;con_inf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lastcord = con_inf.dwCursorPosition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switch (cur_step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 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lastRenderedPageBreak/>
        <w:t xml:space="preserve">                    cur_key =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-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</w:t>
      </w:r>
      <w:r w:rsidRPr="004B517D">
        <w:rPr>
          <w:lang w:val="en-US"/>
        </w:rPr>
        <w:t>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 printf(" 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6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book_name, 10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case 7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izd, 6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8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_date(&amp;_temp_info-&gt;date_out.d, &amp;_temp_info-&gt;date_out.m, &amp;_temp_info-&gt;date_out.y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lastRenderedPageBreak/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9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input_float(&amp;_temp_info-&gt;cost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OutputCP(65001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_message_window("</w:t>
      </w:r>
      <w:r>
        <w:t>Запись</w:t>
      </w:r>
      <w:r w:rsidRPr="004B517D">
        <w:rPr>
          <w:lang w:val="en-US"/>
        </w:rPr>
        <w:t xml:space="preserve"> </w:t>
      </w:r>
      <w:r>
        <w:t>успешно</w:t>
      </w:r>
      <w:r w:rsidRPr="004B517D">
        <w:rPr>
          <w:lang w:val="en-US"/>
        </w:rPr>
        <w:t xml:space="preserve"> </w:t>
      </w:r>
      <w:r>
        <w:t>добавлена</w:t>
      </w:r>
      <w:r w:rsidRPr="004B517D">
        <w:rPr>
          <w:lang w:val="en-US"/>
        </w:rPr>
        <w:t>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leep(2000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tructCursorInfo.bVisible = FALS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CursorInfo(hConsole, &amp;structCursorInfo);</w:t>
      </w:r>
    </w:p>
    <w:p w:rsidR="008D7F17" w:rsidRPr="00D265FE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</w:t>
      </w:r>
      <w:r w:rsidRPr="00D265FE">
        <w:rPr>
          <w:lang w:val="en-US"/>
        </w:rPr>
        <w:t>return _temp_info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int print_help(char * help_messag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ow = NULL; //</w:t>
      </w:r>
      <w:r>
        <w:t>текущий</w:t>
      </w:r>
      <w:r w:rsidRPr="00D265FE">
        <w:rPr>
          <w:lang w:val="en-US"/>
        </w:rPr>
        <w:t xml:space="preserve"> </w:t>
      </w:r>
      <w:r>
        <w:t>размер</w:t>
      </w:r>
      <w:r w:rsidRPr="00D265FE">
        <w:rPr>
          <w:lang w:val="en-US"/>
        </w:rPr>
        <w:t xml:space="preserve"> </w:t>
      </w:r>
      <w:r>
        <w:t>окна</w:t>
      </w:r>
      <w:r w:rsidRPr="00D265FE">
        <w:rPr>
          <w:lang w:val="en-US"/>
        </w:rPr>
        <w:t xml:space="preserve">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ow = _get_window_size(_size_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 = { _otstup,_size_now[1] - _interval - 2 }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├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*2 - 1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++; 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 * 2 - 1; i++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%s", help_messag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} 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>abonent_t* _sort_output(abonent_t* _output_mass, int* filds_count, sort_struct* sorts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f (!sorts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witch (sorts-&gt;sort_f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EF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FIO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sorts-&gt;sort_t == UP)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g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l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AUTHOR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BOOK_NAM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            if (strcmp(_output_mass[sort].book_name, _output_mass[sort + 1].book_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book_name, _output_mass[sort + 1].book_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ATE_OU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g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g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g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l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l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l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IZD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COS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g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l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ZADANI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if (sorts-&gt;sort_t == DEF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efaul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void dolgiWindow(abonent ** roo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big_window("</w:t>
      </w:r>
      <w:r>
        <w:t>Должники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 = NULL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 = _get_window_size(_size_n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window_w = _size_n[0]; int  _window_h = _size_n[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padding, _new_padding; int _mn_size_flag = 0; int _size_temp = 0; char buff[200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height = _window_h / 2; int width = _window_w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x = _window_w / 2; int flag_clear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y = _window_h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refresh_flag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ime_t  now = time(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uct tm* ltm = localtime(&amp;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d, y, m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y = ltm-&gt;tm_year + 190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m = ltm-&gt;tm_mon+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 = ltm-&gt;tm_mday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i_pers_t_obr* dolgniki = (dolgi_pers_t_obr*)calloc(sizeof(dolgi_pers_t_obr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-&gt;count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 = _get_dolgi_info(*root, dolgniki, d, m, y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;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 = _center_y - height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men_position = (int*)calloc(2, sizeof(int)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men_position[0] = 1; _men_position[1]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   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tabel_metadata * table = (_tabel_metadata*)calloc(sizeof(_tabel_metadata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_count 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 = (_table_col*)calloc(sizeof(_table_col), table-&gt;_col_count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0].name, "</w:t>
      </w:r>
      <w:r>
        <w:t>ФИО</w:t>
      </w:r>
      <w:r w:rsidRPr="00D265FE">
        <w:rPr>
          <w:lang w:val="en-US"/>
        </w:rPr>
        <w:t xml:space="preserve"> </w:t>
      </w:r>
      <w:r>
        <w:t>абонента</w:t>
      </w:r>
      <w:r w:rsidRPr="00D265FE">
        <w:rPr>
          <w:lang w:val="en-US"/>
        </w:rPr>
        <w:t>-</w:t>
      </w:r>
      <w:r>
        <w:t>должника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resizebl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size = u8_strlen(table-&gt;_cols[0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1].name, "</w:t>
      </w:r>
      <w:r>
        <w:t>Кол</w:t>
      </w:r>
      <w:r w:rsidRPr="00D265FE">
        <w:rPr>
          <w:lang w:val="en-US"/>
        </w:rPr>
        <w:t>-</w:t>
      </w:r>
      <w:r>
        <w:t>во</w:t>
      </w:r>
      <w:r w:rsidRPr="00D265FE">
        <w:rPr>
          <w:lang w:val="en-US"/>
        </w:rPr>
        <w:t xml:space="preserve"> </w:t>
      </w:r>
      <w:r>
        <w:t>книг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resizebl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size = u8_strlen(table-&gt;_cols[1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Cur = { _center_x - width / 2 + 4,_center_y - height / 2 + 3 }; //</w:t>
      </w:r>
      <w:r>
        <w:t>позиция</w:t>
      </w:r>
      <w:r w:rsidRPr="00D265FE">
        <w:rPr>
          <w:lang w:val="en-US"/>
        </w:rPr>
        <w:t xml:space="preserve"> x </w:t>
      </w:r>
      <w:r>
        <w:t>и</w:t>
      </w:r>
      <w:r w:rsidRPr="00D265FE">
        <w:rPr>
          <w:lang w:val="en-US"/>
        </w:rPr>
        <w:t xml:space="preserve"> y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size_delta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ize_delta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delta = (width - 2) - _size_delta - ((table-&gt;_col_count )* 2) - 1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int size_w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size_w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size_w+ (table-&gt;_col_count)+3 + _size_delta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0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┌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width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++; //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%s ", 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table-&gt;_cols[i].resizebl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(u8_strlen(table-&gt;_cols[i].name) + _size_delta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table-&gt;_cols[i].size += _size_delta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u8_strlen(table-&gt;_cols[i].name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int _sim_padding = table-&gt;_cols[i].size - u8_strlen(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i = 0; i &lt; _sim_padding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X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new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┬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+= 2; PosCur.X = _padding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_padding == _center_x - width / 2 + 4 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├");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for (int j = PosCur.X; j &lt; _new_padding; j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lastRenderedPageBreak/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┼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 PosCur.X = _new_padding +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 +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page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cor_X, cor_Y; cor_X = PosCur.X; cor_Y = PosCur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Cur.X = cor_X; PosCur.Y = co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refresh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dolgniki-&gt;count)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int _col_inpage = height - 1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diap[0] = ((page)-1) * _col_inpage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dolgniki-&gt;count &lt;= j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</w:t>
      </w:r>
      <w:r w:rsidRPr="00DC7EDA">
        <w:rPr>
          <w:lang w:val="en-US"/>
        </w:rPr>
        <w:t>char buff[400] = { "" }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SetConsoleOutputCP(65001); //-------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printf("│");</w:t>
      </w:r>
    </w:p>
    <w:p w:rsidR="008D7F17" w:rsidRPr="00DC7EDA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s %s %s", dolgniki-&gt;info_mass[j].fio.surname, dolgniki-&gt;info_mass[j].fio.name, dolgniki-&gt;info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0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sprintf(buff, "%s %c.%c", dolgniki-&gt;info_mass[j].fio.surname, dolgniki-&gt;info_mass[j].fio.name[0], dolgniki-&gt;info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0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0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d", dolgniki-&gt;info_mass[j].count_dolg_books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+ 2 - u8_strlen(buff); l++)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</w:t>
      </w:r>
      <w:r w:rsidRPr="00DC7EDA">
        <w:rPr>
          <w:lang w:val="en-US"/>
        </w:rPr>
        <w:t>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}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refresh_flag = 0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(width - 6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os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refresh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for (int i = 0; i &lt; width - 10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width - 1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_center_y + height / 2 - 2 - PosCur.Y &gt;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; _center_y + height / 2 - 2 - PosCur.Y &gt; 1;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i = PosCur.X; i &lt; _center_x + width / 2 - 4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- width / 2 +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Y = _center_y + height / 2 -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_position[0] ==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\x1b[43m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printf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3+  width / 2 + 4 + u8_strlen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  <w:r w:rsidRPr="00DC7EDA">
        <w:rPr>
          <w:lang w:val="en-US"/>
        </w:rPr>
        <w:t>if (_men_position[0] == 2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lastRenderedPageBreak/>
        <w:t xml:space="preserve">                printf("\x1b[43m</w:t>
      </w:r>
      <w:r>
        <w:t>След</w:t>
      </w:r>
      <w:r w:rsidRPr="00DC7EDA">
        <w:rPr>
          <w:lang w:val="en-US"/>
        </w:rPr>
        <w:t>.</w:t>
      </w:r>
      <w:r>
        <w:t>страница</w:t>
      </w:r>
      <w:r w:rsidRPr="00DC7EDA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</w:t>
      </w: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След</w:t>
      </w:r>
      <w:r w:rsidRPr="00581718">
        <w:rPr>
          <w:lang w:val="en-US"/>
        </w:rPr>
        <w:t>.</w:t>
      </w:r>
      <w:r>
        <w:t>страница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center_x + (width / 2 - u8_strlen("</w:t>
      </w:r>
      <w:r>
        <w:t>Выход</w:t>
      </w:r>
      <w:r w:rsidRPr="00581718">
        <w:rPr>
          <w:lang w:val="en-US"/>
        </w:rPr>
        <w:t>") - 3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_men_position[0] == 3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\x1b[43m</w:t>
      </w:r>
      <w:r>
        <w:t>Выход</w:t>
      </w:r>
      <w:r w:rsidRPr="00581718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Выход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har c = getch(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NTER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1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page &gt; 1) { page--; refresh_flag = 1;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2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dolgniki-&gt;count&gt;((page)  * (height - 10))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page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refresh_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3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S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men_position = _get_curent_selection(c, _men_position, 2, 3, 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F36B5" w:rsidRDefault="008F36B5"/>
    <w:sectPr w:rsidR="008F36B5" w:rsidSect="008F36B5">
      <w:headerReference w:type="default" r:id="rId35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2107" w:rsidRDefault="00DA2107">
      <w:pPr>
        <w:spacing w:line="240" w:lineRule="auto"/>
      </w:pPr>
      <w:r>
        <w:separator/>
      </w:r>
    </w:p>
  </w:endnote>
  <w:endnote w:type="continuationSeparator" w:id="0">
    <w:p w:rsidR="00DA2107" w:rsidRDefault="00DA21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2107" w:rsidRDefault="00DA2107">
      <w:pPr>
        <w:spacing w:line="240" w:lineRule="auto"/>
      </w:pPr>
      <w:r>
        <w:separator/>
      </w:r>
    </w:p>
  </w:footnote>
  <w:footnote w:type="continuationSeparator" w:id="0">
    <w:p w:rsidR="00DA2107" w:rsidRDefault="00DA210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14754873"/>
      <w:docPartObj>
        <w:docPartGallery w:val="Page Numbers (Top of Page)"/>
        <w:docPartUnique/>
      </w:docPartObj>
    </w:sdtPr>
    <w:sdtEndPr/>
    <w:sdtContent>
      <w:p w:rsidR="006D338A" w:rsidRDefault="006D338A" w:rsidP="008F36B5">
        <w:pPr>
          <w:pStyle w:val="ad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4147A">
          <w:rPr>
            <w:noProof/>
          </w:rPr>
          <w:t>4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61780"/>
    <w:multiLevelType w:val="hybridMultilevel"/>
    <w:tmpl w:val="87B0FEF8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9752EF"/>
    <w:multiLevelType w:val="hybridMultilevel"/>
    <w:tmpl w:val="C8E6C078"/>
    <w:lvl w:ilvl="0" w:tplc="A6FED6E6">
      <w:start w:val="1"/>
      <w:numFmt w:val="decimal"/>
      <w:lvlText w:val="%1."/>
      <w:lvlJc w:val="left"/>
      <w:pPr>
        <w:ind w:left="19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4" w:hanging="360"/>
      </w:pPr>
    </w:lvl>
    <w:lvl w:ilvl="2" w:tplc="0419001B" w:tentative="1">
      <w:start w:val="1"/>
      <w:numFmt w:val="lowerRoman"/>
      <w:lvlText w:val="%3."/>
      <w:lvlJc w:val="right"/>
      <w:pPr>
        <w:ind w:left="3384" w:hanging="180"/>
      </w:pPr>
    </w:lvl>
    <w:lvl w:ilvl="3" w:tplc="0419000F" w:tentative="1">
      <w:start w:val="1"/>
      <w:numFmt w:val="decimal"/>
      <w:lvlText w:val="%4."/>
      <w:lvlJc w:val="left"/>
      <w:pPr>
        <w:ind w:left="4104" w:hanging="360"/>
      </w:pPr>
    </w:lvl>
    <w:lvl w:ilvl="4" w:tplc="04190019" w:tentative="1">
      <w:start w:val="1"/>
      <w:numFmt w:val="lowerLetter"/>
      <w:lvlText w:val="%5."/>
      <w:lvlJc w:val="left"/>
      <w:pPr>
        <w:ind w:left="4824" w:hanging="360"/>
      </w:pPr>
    </w:lvl>
    <w:lvl w:ilvl="5" w:tplc="0419001B" w:tentative="1">
      <w:start w:val="1"/>
      <w:numFmt w:val="lowerRoman"/>
      <w:lvlText w:val="%6."/>
      <w:lvlJc w:val="right"/>
      <w:pPr>
        <w:ind w:left="5544" w:hanging="180"/>
      </w:pPr>
    </w:lvl>
    <w:lvl w:ilvl="6" w:tplc="0419000F" w:tentative="1">
      <w:start w:val="1"/>
      <w:numFmt w:val="decimal"/>
      <w:lvlText w:val="%7."/>
      <w:lvlJc w:val="left"/>
      <w:pPr>
        <w:ind w:left="6264" w:hanging="360"/>
      </w:pPr>
    </w:lvl>
    <w:lvl w:ilvl="7" w:tplc="04190019" w:tentative="1">
      <w:start w:val="1"/>
      <w:numFmt w:val="lowerLetter"/>
      <w:lvlText w:val="%8."/>
      <w:lvlJc w:val="left"/>
      <w:pPr>
        <w:ind w:left="6984" w:hanging="360"/>
      </w:pPr>
    </w:lvl>
    <w:lvl w:ilvl="8" w:tplc="0419001B" w:tentative="1">
      <w:start w:val="1"/>
      <w:numFmt w:val="lowerRoman"/>
      <w:lvlText w:val="%9."/>
      <w:lvlJc w:val="right"/>
      <w:pPr>
        <w:ind w:left="7704" w:hanging="180"/>
      </w:pPr>
    </w:lvl>
  </w:abstractNum>
  <w:abstractNum w:abstractNumId="2" w15:restartNumberingAfterBreak="0">
    <w:nsid w:val="0D78715F"/>
    <w:multiLevelType w:val="hybridMultilevel"/>
    <w:tmpl w:val="4AB43DF0"/>
    <w:lvl w:ilvl="0" w:tplc="0F7EB644">
      <w:start w:val="1"/>
      <w:numFmt w:val="bullet"/>
      <w:suff w:val="space"/>
      <w:lvlText w:val=""/>
      <w:lvlJc w:val="left"/>
      <w:pPr>
        <w:ind w:left="567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5D127A7"/>
    <w:multiLevelType w:val="hybridMultilevel"/>
    <w:tmpl w:val="DB8E658A"/>
    <w:lvl w:ilvl="0" w:tplc="9D100A64">
      <w:start w:val="1"/>
      <w:numFmt w:val="russianUpper"/>
      <w:lvlText w:val="%1."/>
      <w:lvlJc w:val="center"/>
      <w:pPr>
        <w:ind w:left="19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4" w15:restartNumberingAfterBreak="0">
    <w:nsid w:val="1B425A04"/>
    <w:multiLevelType w:val="hybridMultilevel"/>
    <w:tmpl w:val="38520926"/>
    <w:lvl w:ilvl="0" w:tplc="27AEC83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A555E3"/>
    <w:multiLevelType w:val="hybridMultilevel"/>
    <w:tmpl w:val="36747200"/>
    <w:lvl w:ilvl="0" w:tplc="D2628E28">
      <w:start w:val="2"/>
      <w:numFmt w:val="decimal"/>
      <w:lvlText w:val="%1."/>
      <w:lvlJc w:val="left"/>
      <w:pPr>
        <w:ind w:left="23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24" w:hanging="360"/>
      </w:pPr>
    </w:lvl>
    <w:lvl w:ilvl="2" w:tplc="0419001B" w:tentative="1">
      <w:start w:val="1"/>
      <w:numFmt w:val="lowerRoman"/>
      <w:lvlText w:val="%3."/>
      <w:lvlJc w:val="right"/>
      <w:pPr>
        <w:ind w:left="3744" w:hanging="180"/>
      </w:pPr>
    </w:lvl>
    <w:lvl w:ilvl="3" w:tplc="0419000F" w:tentative="1">
      <w:start w:val="1"/>
      <w:numFmt w:val="decimal"/>
      <w:lvlText w:val="%4."/>
      <w:lvlJc w:val="left"/>
      <w:pPr>
        <w:ind w:left="4464" w:hanging="360"/>
      </w:pPr>
    </w:lvl>
    <w:lvl w:ilvl="4" w:tplc="04190019" w:tentative="1">
      <w:start w:val="1"/>
      <w:numFmt w:val="lowerLetter"/>
      <w:lvlText w:val="%5."/>
      <w:lvlJc w:val="left"/>
      <w:pPr>
        <w:ind w:left="5184" w:hanging="360"/>
      </w:pPr>
    </w:lvl>
    <w:lvl w:ilvl="5" w:tplc="0419001B" w:tentative="1">
      <w:start w:val="1"/>
      <w:numFmt w:val="lowerRoman"/>
      <w:lvlText w:val="%6."/>
      <w:lvlJc w:val="right"/>
      <w:pPr>
        <w:ind w:left="5904" w:hanging="180"/>
      </w:pPr>
    </w:lvl>
    <w:lvl w:ilvl="6" w:tplc="0419000F" w:tentative="1">
      <w:start w:val="1"/>
      <w:numFmt w:val="decimal"/>
      <w:lvlText w:val="%7."/>
      <w:lvlJc w:val="left"/>
      <w:pPr>
        <w:ind w:left="6624" w:hanging="360"/>
      </w:pPr>
    </w:lvl>
    <w:lvl w:ilvl="7" w:tplc="04190019" w:tentative="1">
      <w:start w:val="1"/>
      <w:numFmt w:val="lowerLetter"/>
      <w:lvlText w:val="%8."/>
      <w:lvlJc w:val="left"/>
      <w:pPr>
        <w:ind w:left="7344" w:hanging="360"/>
      </w:pPr>
    </w:lvl>
    <w:lvl w:ilvl="8" w:tplc="0419001B" w:tentative="1">
      <w:start w:val="1"/>
      <w:numFmt w:val="lowerRoman"/>
      <w:lvlText w:val="%9."/>
      <w:lvlJc w:val="right"/>
      <w:pPr>
        <w:ind w:left="8064" w:hanging="180"/>
      </w:pPr>
    </w:lvl>
  </w:abstractNum>
  <w:abstractNum w:abstractNumId="6" w15:restartNumberingAfterBreak="0">
    <w:nsid w:val="28075B88"/>
    <w:multiLevelType w:val="multilevel"/>
    <w:tmpl w:val="C144D708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567"/>
      </w:pPr>
      <w:rPr>
        <w:rFonts w:hint="default"/>
      </w:rPr>
    </w:lvl>
  </w:abstractNum>
  <w:abstractNum w:abstractNumId="7" w15:restartNumberingAfterBreak="0">
    <w:nsid w:val="288D52B3"/>
    <w:multiLevelType w:val="hybridMultilevel"/>
    <w:tmpl w:val="7262888E"/>
    <w:lvl w:ilvl="0" w:tplc="440CF76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695842"/>
    <w:multiLevelType w:val="hybridMultilevel"/>
    <w:tmpl w:val="491E819A"/>
    <w:lvl w:ilvl="0" w:tplc="C3D206F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4183F9C"/>
    <w:multiLevelType w:val="hybridMultilevel"/>
    <w:tmpl w:val="AC1A146E"/>
    <w:lvl w:ilvl="0" w:tplc="7CE61E32">
      <w:start w:val="1"/>
      <w:numFmt w:val="russianUpper"/>
      <w:suff w:val="space"/>
      <w:lvlText w:val="%1."/>
      <w:lvlJc w:val="center"/>
      <w:pPr>
        <w:ind w:left="0" w:firstLine="567"/>
      </w:pPr>
      <w:rPr>
        <w:rFonts w:hint="default"/>
        <w:color w:val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10" w15:restartNumberingAfterBreak="0">
    <w:nsid w:val="35750A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FC11CC0"/>
    <w:multiLevelType w:val="hybridMultilevel"/>
    <w:tmpl w:val="677EB31A"/>
    <w:lvl w:ilvl="0" w:tplc="5FB052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36A7474"/>
    <w:multiLevelType w:val="hybridMultilevel"/>
    <w:tmpl w:val="9EB071C4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4A3BE3"/>
    <w:multiLevelType w:val="hybridMultilevel"/>
    <w:tmpl w:val="44BEA6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A56F5F"/>
    <w:multiLevelType w:val="hybridMultilevel"/>
    <w:tmpl w:val="42CCEBCA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A7FF2"/>
    <w:multiLevelType w:val="hybridMultilevel"/>
    <w:tmpl w:val="00087F16"/>
    <w:lvl w:ilvl="0" w:tplc="804447B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ED880C4C">
      <w:start w:val="1"/>
      <w:numFmt w:val="lowerLetter"/>
      <w:suff w:val="space"/>
      <w:lvlText w:val="%2."/>
      <w:lvlJc w:val="left"/>
      <w:pPr>
        <w:ind w:left="0" w:firstLine="1134"/>
      </w:pPr>
      <w:rPr>
        <w:rFonts w:hint="default"/>
      </w:rPr>
    </w:lvl>
    <w:lvl w:ilvl="2" w:tplc="0F7EB64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546146DB"/>
    <w:multiLevelType w:val="multilevel"/>
    <w:tmpl w:val="06F4405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A5B15F6"/>
    <w:multiLevelType w:val="hybridMultilevel"/>
    <w:tmpl w:val="69D0BBF4"/>
    <w:lvl w:ilvl="0" w:tplc="7D0CAA0E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5C9B7D26"/>
    <w:multiLevelType w:val="hybridMultilevel"/>
    <w:tmpl w:val="E94E1662"/>
    <w:lvl w:ilvl="0" w:tplc="A6FED6E6">
      <w:start w:val="1"/>
      <w:numFmt w:val="decimal"/>
      <w:suff w:val="space"/>
      <w:lvlText w:val="%1."/>
      <w:lvlJc w:val="left"/>
      <w:pPr>
        <w:ind w:left="15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04" w:hanging="360"/>
      </w:pPr>
    </w:lvl>
    <w:lvl w:ilvl="2" w:tplc="0419001B" w:tentative="1">
      <w:start w:val="1"/>
      <w:numFmt w:val="lowerRoman"/>
      <w:lvlText w:val="%3."/>
      <w:lvlJc w:val="right"/>
      <w:pPr>
        <w:ind w:left="3024" w:hanging="180"/>
      </w:pPr>
    </w:lvl>
    <w:lvl w:ilvl="3" w:tplc="0419000F" w:tentative="1">
      <w:start w:val="1"/>
      <w:numFmt w:val="decimal"/>
      <w:lvlText w:val="%4."/>
      <w:lvlJc w:val="left"/>
      <w:pPr>
        <w:ind w:left="3744" w:hanging="360"/>
      </w:pPr>
    </w:lvl>
    <w:lvl w:ilvl="4" w:tplc="04190019" w:tentative="1">
      <w:start w:val="1"/>
      <w:numFmt w:val="lowerLetter"/>
      <w:lvlText w:val="%5."/>
      <w:lvlJc w:val="left"/>
      <w:pPr>
        <w:ind w:left="4464" w:hanging="360"/>
      </w:pPr>
    </w:lvl>
    <w:lvl w:ilvl="5" w:tplc="0419001B" w:tentative="1">
      <w:start w:val="1"/>
      <w:numFmt w:val="lowerRoman"/>
      <w:lvlText w:val="%6."/>
      <w:lvlJc w:val="right"/>
      <w:pPr>
        <w:ind w:left="5184" w:hanging="180"/>
      </w:pPr>
    </w:lvl>
    <w:lvl w:ilvl="6" w:tplc="0419000F" w:tentative="1">
      <w:start w:val="1"/>
      <w:numFmt w:val="decimal"/>
      <w:lvlText w:val="%7."/>
      <w:lvlJc w:val="left"/>
      <w:pPr>
        <w:ind w:left="5904" w:hanging="360"/>
      </w:pPr>
    </w:lvl>
    <w:lvl w:ilvl="7" w:tplc="04190019" w:tentative="1">
      <w:start w:val="1"/>
      <w:numFmt w:val="lowerLetter"/>
      <w:lvlText w:val="%8."/>
      <w:lvlJc w:val="left"/>
      <w:pPr>
        <w:ind w:left="6624" w:hanging="360"/>
      </w:pPr>
    </w:lvl>
    <w:lvl w:ilvl="8" w:tplc="041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19" w15:restartNumberingAfterBreak="0">
    <w:nsid w:val="63A612D0"/>
    <w:multiLevelType w:val="hybridMultilevel"/>
    <w:tmpl w:val="B02AB380"/>
    <w:lvl w:ilvl="0" w:tplc="C010D8A4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65D14A0B"/>
    <w:multiLevelType w:val="hybridMultilevel"/>
    <w:tmpl w:val="0802883C"/>
    <w:lvl w:ilvl="0" w:tplc="A6FED6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EB7AFD"/>
    <w:multiLevelType w:val="hybridMultilevel"/>
    <w:tmpl w:val="131EEBAE"/>
    <w:lvl w:ilvl="0" w:tplc="7570C640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73455D5E"/>
    <w:multiLevelType w:val="hybridMultilevel"/>
    <w:tmpl w:val="3FF2B26C"/>
    <w:lvl w:ilvl="0" w:tplc="6E6EF8E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B53FBB"/>
    <w:multiLevelType w:val="hybridMultilevel"/>
    <w:tmpl w:val="E3A0FCB0"/>
    <w:lvl w:ilvl="0" w:tplc="CF54469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410684D"/>
    <w:multiLevelType w:val="hybridMultilevel"/>
    <w:tmpl w:val="71D8F000"/>
    <w:lvl w:ilvl="0" w:tplc="6BC2900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811AB3"/>
    <w:multiLevelType w:val="hybridMultilevel"/>
    <w:tmpl w:val="D9AE87E4"/>
    <w:lvl w:ilvl="0" w:tplc="92CC21F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6"/>
  </w:num>
  <w:num w:numId="2">
    <w:abstractNumId w:val="24"/>
  </w:num>
  <w:num w:numId="3">
    <w:abstractNumId w:val="13"/>
  </w:num>
  <w:num w:numId="4">
    <w:abstractNumId w:val="18"/>
  </w:num>
  <w:num w:numId="5">
    <w:abstractNumId w:val="10"/>
  </w:num>
  <w:num w:numId="6">
    <w:abstractNumId w:val="6"/>
  </w:num>
  <w:num w:numId="7">
    <w:abstractNumId w:val="1"/>
  </w:num>
  <w:num w:numId="8">
    <w:abstractNumId w:val="5"/>
  </w:num>
  <w:num w:numId="9">
    <w:abstractNumId w:val="20"/>
  </w:num>
  <w:num w:numId="10">
    <w:abstractNumId w:val="4"/>
  </w:num>
  <w:num w:numId="11">
    <w:abstractNumId w:val="7"/>
  </w:num>
  <w:num w:numId="12">
    <w:abstractNumId w:val="25"/>
  </w:num>
  <w:num w:numId="13">
    <w:abstractNumId w:val="22"/>
  </w:num>
  <w:num w:numId="14">
    <w:abstractNumId w:val="8"/>
  </w:num>
  <w:num w:numId="15">
    <w:abstractNumId w:val="14"/>
  </w:num>
  <w:num w:numId="16">
    <w:abstractNumId w:val="12"/>
  </w:num>
  <w:num w:numId="17">
    <w:abstractNumId w:val="0"/>
  </w:num>
  <w:num w:numId="18">
    <w:abstractNumId w:val="15"/>
  </w:num>
  <w:num w:numId="19">
    <w:abstractNumId w:val="2"/>
  </w:num>
  <w:num w:numId="20">
    <w:abstractNumId w:val="23"/>
  </w:num>
  <w:num w:numId="21">
    <w:abstractNumId w:val="19"/>
  </w:num>
  <w:num w:numId="22">
    <w:abstractNumId w:val="9"/>
  </w:num>
  <w:num w:numId="23">
    <w:abstractNumId w:val="3"/>
  </w:num>
  <w:num w:numId="24">
    <w:abstractNumId w:val="21"/>
  </w:num>
  <w:num w:numId="25">
    <w:abstractNumId w:val="11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hideSpellingErrors/>
  <w:hideGrammaticalError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7748"/>
    <w:rsid w:val="00005D25"/>
    <w:rsid w:val="000313F6"/>
    <w:rsid w:val="00135F8D"/>
    <w:rsid w:val="0016357C"/>
    <w:rsid w:val="0024147A"/>
    <w:rsid w:val="002D3F14"/>
    <w:rsid w:val="00336BEE"/>
    <w:rsid w:val="003C14B7"/>
    <w:rsid w:val="003F1EFF"/>
    <w:rsid w:val="00416036"/>
    <w:rsid w:val="004615D8"/>
    <w:rsid w:val="00526157"/>
    <w:rsid w:val="00564A14"/>
    <w:rsid w:val="005A0950"/>
    <w:rsid w:val="00682538"/>
    <w:rsid w:val="006D338A"/>
    <w:rsid w:val="006F36CE"/>
    <w:rsid w:val="0073203A"/>
    <w:rsid w:val="007B2E68"/>
    <w:rsid w:val="00883E23"/>
    <w:rsid w:val="008C3920"/>
    <w:rsid w:val="008D7F17"/>
    <w:rsid w:val="008F36B5"/>
    <w:rsid w:val="00905480"/>
    <w:rsid w:val="00912820"/>
    <w:rsid w:val="009F130E"/>
    <w:rsid w:val="00A05F0E"/>
    <w:rsid w:val="00A1777D"/>
    <w:rsid w:val="00A37748"/>
    <w:rsid w:val="00AC27DF"/>
    <w:rsid w:val="00B90019"/>
    <w:rsid w:val="00BB52F1"/>
    <w:rsid w:val="00C02A9A"/>
    <w:rsid w:val="00C36774"/>
    <w:rsid w:val="00C82B02"/>
    <w:rsid w:val="00CB558D"/>
    <w:rsid w:val="00D5175C"/>
    <w:rsid w:val="00DA2107"/>
    <w:rsid w:val="00DC5C9E"/>
    <w:rsid w:val="00DC7EDA"/>
    <w:rsid w:val="00DF0FD2"/>
    <w:rsid w:val="00E863EA"/>
    <w:rsid w:val="00EC7425"/>
    <w:rsid w:val="00EF1A27"/>
    <w:rsid w:val="00F700DD"/>
    <w:rsid w:val="00FE418B"/>
    <w:rsid w:val="00FE5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BEF710-A314-4284-91B3-9326541946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0950"/>
    <w:pPr>
      <w:spacing w:after="0" w:line="36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D7F17"/>
    <w:pPr>
      <w:keepNext/>
      <w:keepLines/>
      <w:pageBreakBefore/>
      <w:spacing w:after="840"/>
      <w:ind w:firstLine="0"/>
      <w:contextualSpacing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8D7F17"/>
    <w:pPr>
      <w:pageBreakBefore w:val="0"/>
      <w:numPr>
        <w:ilvl w:val="1"/>
        <w:numId w:val="6"/>
      </w:numPr>
      <w:spacing w:before="960" w:after="420"/>
      <w:jc w:val="left"/>
      <w:outlineLvl w:val="1"/>
    </w:pPr>
    <w:rPr>
      <w:szCs w:val="26"/>
    </w:rPr>
  </w:style>
  <w:style w:type="paragraph" w:styleId="3">
    <w:name w:val="heading 3"/>
    <w:basedOn w:val="2"/>
    <w:next w:val="a"/>
    <w:link w:val="30"/>
    <w:autoRedefine/>
    <w:uiPriority w:val="9"/>
    <w:unhideWhenUsed/>
    <w:qFormat/>
    <w:rsid w:val="008D7F17"/>
    <w:pPr>
      <w:numPr>
        <w:ilvl w:val="2"/>
      </w:numPr>
      <w:spacing w:before="420" w:after="0"/>
      <w:jc w:val="both"/>
      <w:outlineLvl w:val="2"/>
    </w:pPr>
    <w:rPr>
      <w:szCs w:val="24"/>
    </w:rPr>
  </w:style>
  <w:style w:type="paragraph" w:styleId="4">
    <w:name w:val="heading 4"/>
    <w:basedOn w:val="3"/>
    <w:next w:val="a"/>
    <w:link w:val="40"/>
    <w:autoRedefine/>
    <w:uiPriority w:val="9"/>
    <w:unhideWhenUsed/>
    <w:qFormat/>
    <w:rsid w:val="008D7F17"/>
    <w:pPr>
      <w:spacing w:before="0"/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F17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8D7F17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D7F17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8D7F17"/>
    <w:rPr>
      <w:rFonts w:ascii="Times New Roman" w:eastAsiaTheme="majorEastAsia" w:hAnsi="Times New Roman" w:cstheme="majorBidi"/>
      <w:b/>
      <w:iCs/>
      <w:sz w:val="28"/>
      <w:szCs w:val="24"/>
    </w:rPr>
  </w:style>
  <w:style w:type="paragraph" w:customStyle="1" w:styleId="a3">
    <w:name w:val="Программный код"/>
    <w:basedOn w:val="a"/>
    <w:link w:val="a4"/>
    <w:autoRedefine/>
    <w:qFormat/>
    <w:rsid w:val="008D7F17"/>
    <w:pPr>
      <w:spacing w:line="240" w:lineRule="auto"/>
      <w:ind w:firstLine="0"/>
      <w:contextualSpacing/>
      <w:jc w:val="left"/>
    </w:pPr>
    <w:rPr>
      <w:rFonts w:ascii="Courier New" w:hAnsi="Courier New"/>
      <w:sz w:val="20"/>
    </w:rPr>
  </w:style>
  <w:style w:type="character" w:customStyle="1" w:styleId="a4">
    <w:name w:val="Программный код Знак"/>
    <w:basedOn w:val="a0"/>
    <w:link w:val="a3"/>
    <w:rsid w:val="008D7F17"/>
    <w:rPr>
      <w:rFonts w:ascii="Courier New" w:hAnsi="Courier New"/>
      <w:sz w:val="20"/>
    </w:rPr>
  </w:style>
  <w:style w:type="paragraph" w:styleId="11">
    <w:name w:val="toc 1"/>
    <w:basedOn w:val="a"/>
    <w:next w:val="a"/>
    <w:autoRedefine/>
    <w:uiPriority w:val="39"/>
    <w:unhideWhenUsed/>
    <w:rsid w:val="008D7F17"/>
    <w:pPr>
      <w:tabs>
        <w:tab w:val="right" w:leader="dot" w:pos="10195"/>
      </w:tabs>
      <w:spacing w:after="100" w:line="240" w:lineRule="auto"/>
    </w:pPr>
  </w:style>
  <w:style w:type="paragraph" w:styleId="21">
    <w:name w:val="toc 2"/>
    <w:basedOn w:val="11"/>
    <w:next w:val="a"/>
    <w:autoRedefine/>
    <w:uiPriority w:val="39"/>
    <w:unhideWhenUsed/>
    <w:rsid w:val="008D7F17"/>
    <w:pPr>
      <w:spacing w:after="0" w:line="360" w:lineRule="auto"/>
      <w:ind w:firstLine="1134"/>
    </w:pPr>
  </w:style>
  <w:style w:type="character" w:styleId="a5">
    <w:name w:val="Hyperlink"/>
    <w:basedOn w:val="a0"/>
    <w:uiPriority w:val="99"/>
    <w:unhideWhenUsed/>
    <w:rsid w:val="008D7F17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8D7F17"/>
    <w:pPr>
      <w:ind w:left="720"/>
      <w:contextualSpacing/>
    </w:pPr>
  </w:style>
  <w:style w:type="table" w:styleId="a7">
    <w:name w:val="Table Grid"/>
    <w:basedOn w:val="a1"/>
    <w:uiPriority w:val="39"/>
    <w:rsid w:val="008D7F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D7F17"/>
    <w:pPr>
      <w:spacing w:after="200" w:line="240" w:lineRule="auto"/>
      <w:ind w:firstLine="0"/>
      <w:jc w:val="left"/>
    </w:pPr>
    <w:rPr>
      <w:iCs/>
      <w:szCs w:val="18"/>
    </w:rPr>
  </w:style>
  <w:style w:type="paragraph" w:styleId="a9">
    <w:name w:val="Subtitle"/>
    <w:basedOn w:val="a"/>
    <w:next w:val="a"/>
    <w:link w:val="aa"/>
    <w:autoRedefine/>
    <w:uiPriority w:val="11"/>
    <w:qFormat/>
    <w:rsid w:val="008D7F17"/>
    <w:pPr>
      <w:numPr>
        <w:ilvl w:val="1"/>
      </w:numPr>
      <w:ind w:firstLine="567"/>
    </w:pPr>
    <w:rPr>
      <w:rFonts w:eastAsiaTheme="minorEastAsia"/>
    </w:rPr>
  </w:style>
  <w:style w:type="character" w:customStyle="1" w:styleId="aa">
    <w:name w:val="Подзаголовок Знак"/>
    <w:basedOn w:val="a0"/>
    <w:link w:val="a9"/>
    <w:uiPriority w:val="11"/>
    <w:rsid w:val="008D7F17"/>
    <w:rPr>
      <w:rFonts w:ascii="Times New Roman" w:eastAsiaTheme="minorEastAsia" w:hAnsi="Times New Roman"/>
      <w:sz w:val="28"/>
    </w:rPr>
  </w:style>
  <w:style w:type="paragraph" w:styleId="ab">
    <w:name w:val="Bibliography"/>
    <w:basedOn w:val="a"/>
    <w:next w:val="a"/>
    <w:uiPriority w:val="37"/>
    <w:unhideWhenUsed/>
    <w:rsid w:val="008D7F17"/>
  </w:style>
  <w:style w:type="paragraph" w:styleId="ac">
    <w:name w:val="No Spacing"/>
    <w:uiPriority w:val="1"/>
    <w:qFormat/>
    <w:rsid w:val="008D7F17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31">
    <w:name w:val="toc 3"/>
    <w:basedOn w:val="21"/>
    <w:next w:val="a"/>
    <w:autoRedefine/>
    <w:uiPriority w:val="39"/>
    <w:unhideWhenUsed/>
    <w:rsid w:val="008D7F17"/>
    <w:pPr>
      <w:spacing w:after="120"/>
      <w:ind w:firstLine="1701"/>
    </w:pPr>
  </w:style>
  <w:style w:type="paragraph" w:styleId="41">
    <w:name w:val="toc 4"/>
    <w:basedOn w:val="31"/>
    <w:next w:val="a"/>
    <w:autoRedefine/>
    <w:uiPriority w:val="39"/>
    <w:unhideWhenUsed/>
    <w:rsid w:val="008D7F17"/>
    <w:pPr>
      <w:spacing w:after="100"/>
      <w:ind w:firstLine="2268"/>
    </w:pPr>
  </w:style>
  <w:style w:type="paragraph" w:styleId="5">
    <w:name w:val="toc 5"/>
    <w:basedOn w:val="a"/>
    <w:next w:val="a"/>
    <w:autoRedefine/>
    <w:uiPriority w:val="39"/>
    <w:semiHidden/>
    <w:unhideWhenUsed/>
    <w:rsid w:val="008D7F17"/>
    <w:pPr>
      <w:spacing w:after="100"/>
      <w:ind w:left="1120"/>
    </w:pPr>
  </w:style>
  <w:style w:type="paragraph" w:styleId="ad">
    <w:name w:val="header"/>
    <w:basedOn w:val="a"/>
    <w:link w:val="ae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D7F17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D7F17"/>
    <w:rPr>
      <w:rFonts w:ascii="Times New Roman" w:hAnsi="Times New Roman"/>
      <w:sz w:val="28"/>
    </w:rPr>
  </w:style>
  <w:style w:type="character" w:styleId="af1">
    <w:name w:val="FollowedHyperlink"/>
    <w:basedOn w:val="a0"/>
    <w:uiPriority w:val="99"/>
    <w:semiHidden/>
    <w:unhideWhenUsed/>
    <w:rsid w:val="008D7F1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9.vsdx"/><Relationship Id="rId21" Type="http://schemas.openxmlformats.org/officeDocument/2006/relationships/image" Target="media/image8.emf"/><Relationship Id="rId34" Type="http://schemas.openxmlformats.org/officeDocument/2006/relationships/package" Target="embeddings/_________Microsoft_Visio13.vsdx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8.vsdx"/><Relationship Id="rId32" Type="http://schemas.openxmlformats.org/officeDocument/2006/relationships/package" Target="embeddings/_________Microsoft_Visio12.vsdx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10.vsdx"/><Relationship Id="rId36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header" Target="header1.xml"/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1</Pages>
  <Words>26614</Words>
  <Characters>151705</Characters>
  <Application>Microsoft Office Word</Application>
  <DocSecurity>0</DocSecurity>
  <Lines>1264</Lines>
  <Paragraphs>3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38</cp:revision>
  <dcterms:created xsi:type="dcterms:W3CDTF">2022-11-27T16:56:00Z</dcterms:created>
  <dcterms:modified xsi:type="dcterms:W3CDTF">2022-12-07T10:54:00Z</dcterms:modified>
</cp:coreProperties>
</file>